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2.xml" ContentType="application/vnd.openxmlformats-officedocument.wordprocessingml.footer+xml"/>
  <Override PartName="/word/header10.xml" ContentType="application/vnd.openxmlformats-officedocument.wordprocessingml.header+xml"/>
  <Override PartName="/word/footer3.xml" ContentType="application/vnd.openxmlformats-officedocument.wordprocessingml.footer+xml"/>
  <Override PartName="/word/header11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17D0" w:rsidRPr="00040B8E" w:rsidRDefault="00CF17D0" w:rsidP="00CF17D0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1</w:t>
      </w:r>
      <w:r w:rsidRPr="00040B8E">
        <w:rPr>
          <w:sz w:val="28"/>
          <w:szCs w:val="28"/>
        </w:rPr>
        <w:t xml:space="preserve"> </w:t>
      </w:r>
    </w:p>
    <w:p w:rsidR="00CF17D0" w:rsidRPr="00040B8E" w:rsidRDefault="00CF17D0" w:rsidP="00CF17D0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CF17D0" w:rsidRPr="00342C47" w:rsidRDefault="00CF17D0" w:rsidP="00CF17D0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CF17D0" w:rsidRDefault="00CF17D0" w:rsidP="00CF17D0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CF17D0" w:rsidRPr="00342C47" w:rsidRDefault="00CF17D0" w:rsidP="00CF17D0">
      <w:pPr>
        <w:ind w:left="5060"/>
        <w:jc w:val="center"/>
        <w:rPr>
          <w:sz w:val="28"/>
          <w:szCs w:val="28"/>
        </w:rPr>
      </w:pPr>
    </w:p>
    <w:p w:rsidR="00CF17D0" w:rsidRDefault="00CF17D0" w:rsidP="00CF17D0">
      <w:pPr>
        <w:jc w:val="center"/>
        <w:rPr>
          <w:b/>
          <w:bCs/>
          <w:sz w:val="28"/>
          <w:szCs w:val="28"/>
        </w:rPr>
      </w:pPr>
    </w:p>
    <w:p w:rsidR="00CF17D0" w:rsidRPr="00342C47" w:rsidRDefault="00CF17D0" w:rsidP="00CF17D0">
      <w:pPr>
        <w:jc w:val="center"/>
        <w:rPr>
          <w:b/>
          <w:bCs/>
          <w:sz w:val="28"/>
          <w:szCs w:val="28"/>
        </w:rPr>
      </w:pPr>
    </w:p>
    <w:p w:rsidR="00CF17D0" w:rsidRPr="00342C47" w:rsidRDefault="00CF17D0" w:rsidP="00CF17D0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CF17D0" w:rsidRDefault="00CF17D0" w:rsidP="00CF17D0">
      <w:pPr>
        <w:ind w:firstLine="400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 w:rsidRPr="006F0AFD">
        <w:rPr>
          <w:b/>
          <w:sz w:val="28"/>
          <w:szCs w:val="28"/>
        </w:rPr>
        <w:t xml:space="preserve">Регистрационный учет индивидуального предпринимателя, </w:t>
      </w:r>
    </w:p>
    <w:p w:rsidR="00CF17D0" w:rsidRPr="00342C47" w:rsidRDefault="00CF17D0" w:rsidP="00CF17D0">
      <w:pPr>
        <w:jc w:val="center"/>
        <w:rPr>
          <w:b/>
          <w:i/>
          <w:sz w:val="28"/>
          <w:szCs w:val="28"/>
        </w:rPr>
      </w:pPr>
      <w:r w:rsidRPr="006F0AFD">
        <w:rPr>
          <w:b/>
          <w:sz w:val="28"/>
          <w:szCs w:val="28"/>
        </w:rPr>
        <w:t>частного нотариуса, частного судебного исполнителя, адвоката</w:t>
      </w:r>
      <w:r w:rsidRPr="00342C47">
        <w:rPr>
          <w:b/>
          <w:sz w:val="28"/>
          <w:szCs w:val="28"/>
        </w:rPr>
        <w:t>»</w:t>
      </w:r>
    </w:p>
    <w:p w:rsidR="00CF17D0" w:rsidRPr="00342C47" w:rsidRDefault="00CF17D0" w:rsidP="00CF17D0">
      <w:pPr>
        <w:jc w:val="center"/>
        <w:rPr>
          <w:sz w:val="28"/>
          <w:szCs w:val="28"/>
        </w:rPr>
      </w:pPr>
    </w:p>
    <w:p w:rsidR="00CF17D0" w:rsidRPr="00342C47" w:rsidRDefault="00CF17D0" w:rsidP="00CF17D0">
      <w:pPr>
        <w:jc w:val="center"/>
        <w:rPr>
          <w:sz w:val="28"/>
          <w:szCs w:val="28"/>
        </w:rPr>
      </w:pPr>
    </w:p>
    <w:p w:rsidR="00CF17D0" w:rsidRPr="00342C47" w:rsidRDefault="00CF17D0" w:rsidP="00CF17D0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CF17D0" w:rsidRPr="00342C47" w:rsidRDefault="00CF17D0" w:rsidP="00CF17D0">
      <w:pPr>
        <w:jc w:val="center"/>
        <w:rPr>
          <w:sz w:val="28"/>
          <w:szCs w:val="28"/>
        </w:rPr>
      </w:pPr>
    </w:p>
    <w:p w:rsidR="00CF17D0" w:rsidRPr="00342C47" w:rsidRDefault="00CF17D0" w:rsidP="00CF17D0">
      <w:pPr>
        <w:numPr>
          <w:ilvl w:val="0"/>
          <w:numId w:val="1"/>
        </w:numPr>
        <w:ind w:left="0" w:firstLine="720"/>
        <w:jc w:val="both"/>
        <w:rPr>
          <w:rStyle w:val="s0"/>
          <w:sz w:val="28"/>
          <w:szCs w:val="28"/>
        </w:rPr>
      </w:pPr>
      <w:r w:rsidRPr="00342C47">
        <w:rPr>
          <w:sz w:val="28"/>
          <w:szCs w:val="28"/>
        </w:rPr>
        <w:t>Государственная услуга</w:t>
      </w:r>
      <w:r>
        <w:rPr>
          <w:sz w:val="28"/>
          <w:szCs w:val="28"/>
        </w:rPr>
        <w:t xml:space="preserve"> </w:t>
      </w:r>
      <w:r w:rsidRPr="001B5A0C">
        <w:rPr>
          <w:bCs/>
          <w:sz w:val="28"/>
          <w:szCs w:val="28"/>
        </w:rPr>
        <w:t>«</w:t>
      </w:r>
      <w:r w:rsidRPr="001B5A0C">
        <w:rPr>
          <w:sz w:val="28"/>
          <w:szCs w:val="28"/>
        </w:rPr>
        <w:t>Регистрационный учет индивидуального предпринимателя, частного нотариуса, частного судебного исполнителя, адвоката»</w:t>
      </w:r>
      <w:r>
        <w:rPr>
          <w:sz w:val="28"/>
          <w:szCs w:val="28"/>
        </w:rPr>
        <w:t xml:space="preserve"> (далее - государственная услуга)</w:t>
      </w:r>
      <w:r w:rsidRPr="00342C47">
        <w:rPr>
          <w:sz w:val="28"/>
          <w:szCs w:val="28"/>
        </w:rPr>
        <w:t xml:space="preserve"> оказывается </w:t>
      </w:r>
      <w:r>
        <w:rPr>
          <w:sz w:val="28"/>
          <w:szCs w:val="28"/>
        </w:rPr>
        <w:t>н</w:t>
      </w:r>
      <w:r w:rsidRPr="00342C47">
        <w:rPr>
          <w:rStyle w:val="s0"/>
          <w:sz w:val="28"/>
          <w:szCs w:val="28"/>
        </w:rPr>
        <w:t xml:space="preserve">алоговыми </w:t>
      </w:r>
      <w:r>
        <w:rPr>
          <w:rStyle w:val="s0"/>
          <w:sz w:val="28"/>
          <w:szCs w:val="28"/>
        </w:rPr>
        <w:t>управлениями</w:t>
      </w:r>
      <w:r w:rsidRPr="00342C47">
        <w:rPr>
          <w:rStyle w:val="s0"/>
          <w:sz w:val="28"/>
          <w:szCs w:val="28"/>
        </w:rPr>
        <w:t xml:space="preserve"> по районам, городам и районам в городах, на территории специальных экономических зон в </w:t>
      </w:r>
      <w:r>
        <w:rPr>
          <w:rStyle w:val="s0"/>
          <w:sz w:val="28"/>
          <w:szCs w:val="28"/>
        </w:rPr>
        <w:t>ц</w:t>
      </w:r>
      <w:r w:rsidRPr="00342C47">
        <w:rPr>
          <w:rStyle w:val="s0"/>
          <w:sz w:val="28"/>
          <w:szCs w:val="28"/>
        </w:rPr>
        <w:t>ентрах приема и обработки информации (далее – ЦПО услугодателя)</w:t>
      </w:r>
      <w:r>
        <w:rPr>
          <w:rStyle w:val="s0"/>
          <w:sz w:val="28"/>
          <w:szCs w:val="28"/>
        </w:rPr>
        <w:t xml:space="preserve">, </w:t>
      </w:r>
      <w:r>
        <w:rPr>
          <w:spacing w:val="1"/>
          <w:sz w:val="28"/>
          <w:szCs w:val="28"/>
        </w:rPr>
        <w:t>посредством</w:t>
      </w:r>
      <w:r w:rsidRPr="00F13C53">
        <w:rPr>
          <w:spacing w:val="1"/>
          <w:sz w:val="28"/>
          <w:szCs w:val="28"/>
        </w:rPr>
        <w:t xml:space="preserve"> веб-портал</w:t>
      </w:r>
      <w:r>
        <w:rPr>
          <w:spacing w:val="1"/>
          <w:sz w:val="28"/>
          <w:szCs w:val="28"/>
        </w:rPr>
        <w:t>а</w:t>
      </w:r>
      <w:r w:rsidRPr="00F13C53">
        <w:rPr>
          <w:spacing w:val="1"/>
          <w:sz w:val="28"/>
          <w:szCs w:val="28"/>
        </w:rPr>
        <w:t xml:space="preserve"> «электронного правительства»</w:t>
      </w:r>
      <w:r>
        <w:rPr>
          <w:spacing w:val="1"/>
          <w:sz w:val="28"/>
          <w:szCs w:val="28"/>
        </w:rPr>
        <w:t xml:space="preserve"> (далее – ПЭП)</w:t>
      </w:r>
      <w:r w:rsidRPr="00342C47">
        <w:rPr>
          <w:rStyle w:val="s0"/>
          <w:sz w:val="28"/>
          <w:szCs w:val="28"/>
        </w:rPr>
        <w:t>.</w:t>
      </w:r>
    </w:p>
    <w:p w:rsidR="00CF17D0" w:rsidRPr="00342C47" w:rsidRDefault="00CF17D0" w:rsidP="00CF17D0">
      <w:pPr>
        <w:pStyle w:val="ListParagraph1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Форма оказания государственной услуги:  </w:t>
      </w:r>
      <w:r w:rsidRPr="00F83FC9">
        <w:rPr>
          <w:rFonts w:ascii="Times New Roman" w:hAnsi="Times New Roman"/>
          <w:sz w:val="28"/>
          <w:szCs w:val="28"/>
        </w:rPr>
        <w:t>электронная (полностью автоматизированная) и (или) бумажная</w:t>
      </w:r>
      <w:r>
        <w:rPr>
          <w:rFonts w:ascii="Times New Roman" w:hAnsi="Times New Roman"/>
          <w:sz w:val="28"/>
          <w:szCs w:val="28"/>
        </w:rPr>
        <w:t>.</w:t>
      </w:r>
    </w:p>
    <w:p w:rsidR="00CF17D0" w:rsidRDefault="00CF17D0" w:rsidP="00CF17D0">
      <w:pPr>
        <w:numPr>
          <w:ilvl w:val="0"/>
          <w:numId w:val="1"/>
        </w:numPr>
        <w:tabs>
          <w:tab w:val="left" w:pos="540"/>
          <w:tab w:val="left" w:pos="709"/>
          <w:tab w:val="left" w:pos="1134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>Результатом оказания государственной услуги являются</w:t>
      </w:r>
      <w:r>
        <w:rPr>
          <w:sz w:val="28"/>
          <w:szCs w:val="28"/>
        </w:rPr>
        <w:t>:</w:t>
      </w:r>
    </w:p>
    <w:p w:rsidR="00CF17D0" w:rsidRPr="00F83FC9" w:rsidRDefault="00CF17D0" w:rsidP="00CF17D0">
      <w:pPr>
        <w:tabs>
          <w:tab w:val="left" w:pos="540"/>
          <w:tab w:val="left" w:pos="900"/>
          <w:tab w:val="left" w:pos="1080"/>
          <w:tab w:val="left" w:pos="1134"/>
          <w:tab w:val="num" w:pos="3060"/>
        </w:tabs>
        <w:spacing w:line="300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Pr="00F83FC9">
        <w:rPr>
          <w:sz w:val="28"/>
          <w:szCs w:val="28"/>
        </w:rPr>
        <w:t>выдача свидетельств</w:t>
      </w:r>
      <w:r w:rsidRPr="00F83FC9">
        <w:rPr>
          <w:sz w:val="28"/>
          <w:szCs w:val="28"/>
          <w:lang w:val="kk-KZ"/>
        </w:rPr>
        <w:t>а о государственной регистрации индивид</w:t>
      </w:r>
      <w:r>
        <w:rPr>
          <w:sz w:val="28"/>
          <w:szCs w:val="28"/>
          <w:lang w:val="kk-KZ"/>
        </w:rPr>
        <w:t xml:space="preserve">уального предпринимателя (далее </w:t>
      </w:r>
      <w:r w:rsidRPr="00F83FC9">
        <w:rPr>
          <w:sz w:val="28"/>
          <w:szCs w:val="28"/>
        </w:rPr>
        <w:t>– свидетельств</w:t>
      </w:r>
      <w:r w:rsidRPr="00F83FC9">
        <w:rPr>
          <w:sz w:val="28"/>
          <w:szCs w:val="28"/>
          <w:lang w:val="kk-KZ"/>
        </w:rPr>
        <w:t>о</w:t>
      </w:r>
      <w:r w:rsidRPr="00F83FC9">
        <w:rPr>
          <w:sz w:val="28"/>
          <w:szCs w:val="28"/>
        </w:rPr>
        <w:t xml:space="preserve"> ИП</w:t>
      </w:r>
      <w:r w:rsidRPr="00F83FC9">
        <w:rPr>
          <w:sz w:val="28"/>
          <w:szCs w:val="28"/>
          <w:lang w:val="kk-KZ"/>
        </w:rPr>
        <w:t>)</w:t>
      </w:r>
      <w:r w:rsidRPr="00F83FC9">
        <w:rPr>
          <w:sz w:val="28"/>
          <w:szCs w:val="28"/>
        </w:rPr>
        <w:t xml:space="preserve"> </w:t>
      </w:r>
      <w:r w:rsidRPr="00F83FC9">
        <w:rPr>
          <w:color w:val="000000"/>
          <w:sz w:val="28"/>
          <w:szCs w:val="28"/>
        </w:rPr>
        <w:t xml:space="preserve">в форме электронного документа, заверенного электронной цифровой подписью (далее – ЭЦП) должностного лица  </w:t>
      </w:r>
      <w:r w:rsidRPr="00F83FC9">
        <w:rPr>
          <w:color w:val="000000"/>
          <w:sz w:val="28"/>
          <w:szCs w:val="28"/>
          <w:lang w:val="kk-KZ"/>
        </w:rPr>
        <w:t>услугодателя</w:t>
      </w:r>
      <w:r w:rsidRPr="00F83FC9">
        <w:rPr>
          <w:color w:val="000000"/>
          <w:sz w:val="20"/>
          <w:szCs w:val="20"/>
          <w:lang w:val="kk-KZ"/>
        </w:rPr>
        <w:t xml:space="preserve"> </w:t>
      </w:r>
      <w:r w:rsidRPr="00F83FC9">
        <w:rPr>
          <w:sz w:val="28"/>
          <w:szCs w:val="28"/>
        </w:rPr>
        <w:t>– при постановке на регистрационный учет в качестве индивидуального предпринимателя (далее – ИП) и изменении регистрационных данных, указанных в свидетельстве ИП;</w:t>
      </w:r>
    </w:p>
    <w:p w:rsidR="00CF17D0" w:rsidRPr="00F83FC9" w:rsidRDefault="00CF17D0" w:rsidP="00CF17D0">
      <w:pPr>
        <w:tabs>
          <w:tab w:val="left" w:pos="540"/>
          <w:tab w:val="left" w:pos="900"/>
          <w:tab w:val="left" w:pos="993"/>
          <w:tab w:val="left" w:pos="1080"/>
          <w:tab w:val="left" w:pos="1134"/>
          <w:tab w:val="num" w:pos="3060"/>
        </w:tabs>
        <w:spacing w:line="300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F83FC9">
        <w:rPr>
          <w:sz w:val="28"/>
          <w:szCs w:val="28"/>
        </w:rPr>
        <w:t>постановка на регистрационный учет в качестве частного нотариуса, частного судебного исполнителя, адвоката и изменение их регистрационных данных;</w:t>
      </w:r>
    </w:p>
    <w:p w:rsidR="00CF17D0" w:rsidRPr="00F83FC9" w:rsidRDefault="00CF17D0" w:rsidP="00CF17D0">
      <w:pPr>
        <w:tabs>
          <w:tab w:val="left" w:pos="-3969"/>
          <w:tab w:val="left" w:pos="993"/>
          <w:tab w:val="left" w:pos="1134"/>
          <w:tab w:val="num" w:pos="3060"/>
        </w:tabs>
        <w:spacing w:line="300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Pr="00F83FC9">
        <w:rPr>
          <w:sz w:val="28"/>
          <w:szCs w:val="28"/>
        </w:rPr>
        <w:t>снятие с учета ИП, частного нотариуса, частного судебного исполнителя, адвоката – при прекращении деятельности;</w:t>
      </w:r>
    </w:p>
    <w:p w:rsidR="00CF17D0" w:rsidRPr="007F6D2B" w:rsidRDefault="00CF17D0" w:rsidP="00CF17D0">
      <w:pPr>
        <w:tabs>
          <w:tab w:val="left" w:pos="-4395"/>
          <w:tab w:val="left" w:pos="993"/>
          <w:tab w:val="left" w:pos="1134"/>
        </w:tabs>
        <w:ind w:firstLine="720"/>
        <w:jc w:val="both"/>
        <w:rPr>
          <w:rStyle w:val="s0"/>
          <w:sz w:val="28"/>
          <w:szCs w:val="28"/>
        </w:rPr>
      </w:pPr>
      <w:r w:rsidRPr="00B01BF6">
        <w:rPr>
          <w:sz w:val="28"/>
          <w:szCs w:val="28"/>
        </w:rPr>
        <w:t xml:space="preserve">4) мотивированный ответ услугодателя об отказе в оказании государственной услуги в случаях и по основаниям, указанным </w:t>
      </w:r>
      <w:r>
        <w:rPr>
          <w:sz w:val="28"/>
          <w:szCs w:val="28"/>
        </w:rPr>
        <w:t xml:space="preserve">                            в пункте 1</w:t>
      </w:r>
      <w:r w:rsidRPr="00B01BF6">
        <w:rPr>
          <w:sz w:val="28"/>
          <w:szCs w:val="28"/>
        </w:rPr>
        <w:t xml:space="preserve">0 </w:t>
      </w:r>
      <w:r>
        <w:rPr>
          <w:sz w:val="28"/>
          <w:szCs w:val="28"/>
        </w:rPr>
        <w:t>С</w:t>
      </w:r>
      <w:r w:rsidRPr="00B01BF6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«</w:t>
      </w:r>
      <w:r w:rsidRPr="001B5A0C">
        <w:rPr>
          <w:sz w:val="28"/>
          <w:szCs w:val="28"/>
        </w:rPr>
        <w:t xml:space="preserve">Регистрационный учет индивидуального предпринимателя, частного нотариуса, частного судебного </w:t>
      </w:r>
      <w:r w:rsidRPr="001B5A0C">
        <w:rPr>
          <w:sz w:val="28"/>
          <w:szCs w:val="28"/>
        </w:rPr>
        <w:lastRenderedPageBreak/>
        <w:t>исполнителя, адвоката</w:t>
      </w:r>
      <w:r>
        <w:rPr>
          <w:bCs/>
          <w:sz w:val="28"/>
          <w:szCs w:val="28"/>
        </w:rPr>
        <w:t>»</w:t>
      </w:r>
      <w:r>
        <w:rPr>
          <w:bCs/>
          <w:sz w:val="28"/>
          <w:szCs w:val="28"/>
          <w:lang w:val="kk-KZ"/>
        </w:rPr>
        <w:t>,</w:t>
      </w:r>
      <w:r>
        <w:rPr>
          <w:bCs/>
          <w:sz w:val="28"/>
          <w:szCs w:val="28"/>
        </w:rPr>
        <w:t xml:space="preserve"> </w:t>
      </w:r>
      <w:r w:rsidRPr="00B61B06">
        <w:rPr>
          <w:sz w:val="28"/>
          <w:szCs w:val="28"/>
        </w:rPr>
        <w:t>утвержденного постановлением Правительства Республики Казахстан от 5 марта 2014 года № 200 (далее – Стандарт)</w:t>
      </w:r>
      <w:r w:rsidRPr="007F6D2B">
        <w:rPr>
          <w:rStyle w:val="s0"/>
          <w:sz w:val="28"/>
          <w:szCs w:val="28"/>
        </w:rPr>
        <w:t>.</w:t>
      </w:r>
    </w:p>
    <w:p w:rsidR="00CF17D0" w:rsidRPr="007F6D2B" w:rsidRDefault="00CF17D0" w:rsidP="00CF17D0">
      <w:pPr>
        <w:widowControl w:val="0"/>
        <w:tabs>
          <w:tab w:val="left" w:pos="709"/>
        </w:tabs>
        <w:ind w:firstLine="720"/>
        <w:jc w:val="both"/>
        <w:rPr>
          <w:sz w:val="28"/>
          <w:szCs w:val="28"/>
        </w:rPr>
      </w:pPr>
      <w:r w:rsidRPr="007F6D2B">
        <w:rPr>
          <w:sz w:val="28"/>
          <w:szCs w:val="28"/>
        </w:rPr>
        <w:t>Форма предоставления результата оказания государственной услуги</w:t>
      </w:r>
      <w:r>
        <w:rPr>
          <w:sz w:val="28"/>
          <w:szCs w:val="28"/>
        </w:rPr>
        <w:t xml:space="preserve">: </w:t>
      </w:r>
      <w:r w:rsidRPr="00B01BF6">
        <w:rPr>
          <w:sz w:val="28"/>
          <w:szCs w:val="28"/>
        </w:rPr>
        <w:t>электронная</w:t>
      </w:r>
      <w:r w:rsidRPr="007F6D2B">
        <w:rPr>
          <w:sz w:val="28"/>
          <w:szCs w:val="28"/>
        </w:rPr>
        <w:t>.</w:t>
      </w:r>
    </w:p>
    <w:p w:rsidR="00CF17D0" w:rsidRDefault="00CF17D0" w:rsidP="00CF17D0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CF17D0" w:rsidRPr="00342C47" w:rsidRDefault="00CF17D0" w:rsidP="00CF17D0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CF17D0" w:rsidRPr="00342C47" w:rsidRDefault="00CF17D0" w:rsidP="00CF17D0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</w:p>
    <w:p w:rsidR="00CF17D0" w:rsidRPr="00342C47" w:rsidRDefault="00CF17D0" w:rsidP="00CF17D0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</w:p>
    <w:p w:rsidR="00CF17D0" w:rsidRPr="00342C47" w:rsidRDefault="00CF17D0" w:rsidP="00CF17D0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CF17D0" w:rsidRPr="00342C47" w:rsidRDefault="00CF17D0" w:rsidP="00CF17D0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F17D0" w:rsidRPr="002B58D6" w:rsidRDefault="00CF17D0" w:rsidP="00CF17D0">
      <w:pPr>
        <w:numPr>
          <w:ilvl w:val="0"/>
          <w:numId w:val="1"/>
        </w:numPr>
        <w:tabs>
          <w:tab w:val="left" w:pos="120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CF17D0" w:rsidRPr="00B61B06" w:rsidRDefault="00CF17D0" w:rsidP="00CF17D0">
      <w:pPr>
        <w:pStyle w:val="ListParagraph1"/>
        <w:numPr>
          <w:ilvl w:val="0"/>
          <w:numId w:val="1"/>
        </w:numPr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CF17D0" w:rsidRPr="00B61B06" w:rsidRDefault="00CF17D0" w:rsidP="00CF17D0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1) 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 w:rsidRPr="00B61B06">
        <w:rPr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 xml:space="preserve">документов, </w:t>
      </w:r>
      <w:r w:rsidRPr="00B61B06">
        <w:rPr>
          <w:rFonts w:ascii="Times New Roman" w:hAnsi="Times New Roman"/>
          <w:sz w:val="28"/>
          <w:szCs w:val="28"/>
        </w:rPr>
        <w:t>принимает от услугополучателя документы, указанные в пункте 9 Стандарта  – 1 минута;</w:t>
      </w:r>
    </w:p>
    <w:p w:rsidR="00CF17D0" w:rsidRPr="00B61B06" w:rsidRDefault="00CF17D0" w:rsidP="00CF17D0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>сверяет данные отраженные в налоговом заявлении с документом, удостоверяющим личность – 2 минуты, а также:</w:t>
      </w:r>
    </w:p>
    <w:p w:rsidR="00CF17D0" w:rsidRDefault="00CF17D0" w:rsidP="00CF17D0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в присутствии услугополучателя проверяет – 5 минут:</w:t>
      </w:r>
    </w:p>
    <w:p w:rsidR="00CF17D0" w:rsidRDefault="00CF17D0" w:rsidP="00CF17D0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олноту представленных документов и приложений, в соо</w:t>
      </w:r>
      <w:r>
        <w:rPr>
          <w:rFonts w:ascii="Times New Roman" w:hAnsi="Times New Roman"/>
          <w:sz w:val="28"/>
          <w:szCs w:val="28"/>
        </w:rPr>
        <w:t>тветствии с пунктом 9 Стандарта;</w:t>
      </w:r>
    </w:p>
    <w:p w:rsidR="00CF17D0" w:rsidRPr="00B61B06" w:rsidRDefault="00CF17D0" w:rsidP="00CF17D0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>налогоплательщика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, со сведениями, имеющимися в регистрационных данных Интегрированной налоговой информационной системы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 w:rsidRPr="00B61B06">
        <w:rPr>
          <w:rFonts w:ascii="Times New Roman" w:hAnsi="Times New Roman"/>
          <w:color w:val="000000"/>
          <w:sz w:val="28"/>
          <w:szCs w:val="28"/>
        </w:rPr>
        <w:t>ИНИС);</w:t>
      </w:r>
    </w:p>
    <w:p w:rsidR="00CF17D0" w:rsidRPr="00B61B06" w:rsidRDefault="00CF17D0" w:rsidP="00CF17D0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регистрирует налоговое заявление в </w:t>
      </w:r>
      <w:r>
        <w:rPr>
          <w:rFonts w:ascii="Times New Roman" w:hAnsi="Times New Roman"/>
          <w:sz w:val="28"/>
          <w:szCs w:val="28"/>
          <w:lang w:val="kk-KZ"/>
        </w:rPr>
        <w:t xml:space="preserve">ИНИС </w:t>
      </w:r>
      <w:r w:rsidRPr="00B61B06">
        <w:rPr>
          <w:rFonts w:ascii="Times New Roman" w:hAnsi="Times New Roman"/>
          <w:sz w:val="28"/>
          <w:szCs w:val="28"/>
        </w:rPr>
        <w:t>– 5 минут;</w:t>
      </w:r>
    </w:p>
    <w:p w:rsidR="00CF17D0" w:rsidRPr="00B61B06" w:rsidRDefault="00CF17D0" w:rsidP="00CF17D0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 выданный  информационной системой, свою фамилию, инициалы и расписывается в нем – 3 минуты;</w:t>
      </w:r>
    </w:p>
    <w:p w:rsidR="00CF17D0" w:rsidRDefault="00CF17D0" w:rsidP="00CF17D0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r w:rsidRPr="00174F50">
        <w:rPr>
          <w:rFonts w:ascii="Times New Roman" w:hAnsi="Times New Roman"/>
          <w:sz w:val="28"/>
          <w:szCs w:val="28"/>
        </w:rPr>
        <w:t>услугополучателю 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</w:t>
      </w:r>
      <w:r w:rsidRPr="00174F50">
        <w:rPr>
          <w:rFonts w:ascii="Times New Roman" w:hAnsi="Times New Roman"/>
          <w:sz w:val="28"/>
          <w:szCs w:val="28"/>
        </w:rPr>
        <w:t xml:space="preserve">,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 минуты</w:t>
      </w:r>
      <w:r w:rsidRPr="00174F50">
        <w:rPr>
          <w:rFonts w:ascii="Times New Roman" w:hAnsi="Times New Roman"/>
          <w:sz w:val="28"/>
          <w:szCs w:val="28"/>
        </w:rPr>
        <w:t>;</w:t>
      </w:r>
    </w:p>
    <w:p w:rsidR="00CF17D0" w:rsidRPr="00342C47" w:rsidRDefault="00CF17D0" w:rsidP="00CF17D0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дает входные документы работнику, ответственному за обработку документов – 10 минут;</w:t>
      </w:r>
    </w:p>
    <w:p w:rsidR="00CF17D0" w:rsidRPr="00DF68F8" w:rsidRDefault="00CF17D0" w:rsidP="00CF17D0">
      <w:pPr>
        <w:numPr>
          <w:ilvl w:val="0"/>
          <w:numId w:val="3"/>
        </w:numPr>
        <w:tabs>
          <w:tab w:val="clear" w:pos="720"/>
          <w:tab w:val="num" w:pos="-120"/>
          <w:tab w:val="left" w:pos="900"/>
          <w:tab w:val="left" w:pos="1080"/>
        </w:tabs>
        <w:ind w:left="0" w:firstLine="720"/>
        <w:jc w:val="both"/>
        <w:rPr>
          <w:sz w:val="28"/>
          <w:szCs w:val="28"/>
        </w:rPr>
      </w:pPr>
      <w:r w:rsidRPr="00DF68F8">
        <w:rPr>
          <w:sz w:val="28"/>
          <w:szCs w:val="28"/>
        </w:rPr>
        <w:t>работник</w:t>
      </w:r>
      <w:r w:rsidRPr="00DF68F8">
        <w:rPr>
          <w:rStyle w:val="s0"/>
          <w:sz w:val="28"/>
          <w:szCs w:val="28"/>
        </w:rPr>
        <w:t xml:space="preserve">, ответственный за обработку документов </w:t>
      </w:r>
      <w:r w:rsidRPr="00DF68F8">
        <w:rPr>
          <w:sz w:val="28"/>
          <w:szCs w:val="28"/>
        </w:rPr>
        <w:t>вводит налоговое заявление в ИНИС, обрабатывает</w:t>
      </w:r>
      <w:r w:rsidRPr="00DF68F8">
        <w:rPr>
          <w:sz w:val="28"/>
          <w:szCs w:val="28"/>
          <w:lang w:val="kk-KZ"/>
        </w:rPr>
        <w:t xml:space="preserve"> входные документы</w:t>
      </w:r>
      <w:r w:rsidRPr="00DF68F8">
        <w:rPr>
          <w:sz w:val="28"/>
          <w:szCs w:val="28"/>
        </w:rPr>
        <w:t>:</w:t>
      </w:r>
    </w:p>
    <w:p w:rsidR="00CF17D0" w:rsidRPr="00BA7A70" w:rsidRDefault="00CF17D0" w:rsidP="00CF17D0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Pr="00F83FC9">
        <w:rPr>
          <w:sz w:val="28"/>
          <w:szCs w:val="28"/>
        </w:rPr>
        <w:t>постановк</w:t>
      </w:r>
      <w:r>
        <w:rPr>
          <w:sz w:val="28"/>
          <w:szCs w:val="28"/>
        </w:rPr>
        <w:t>е</w:t>
      </w:r>
      <w:r w:rsidRPr="00F83FC9">
        <w:rPr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r w:rsidRPr="00F83FC9">
        <w:rPr>
          <w:sz w:val="28"/>
          <w:szCs w:val="28"/>
        </w:rPr>
        <w:t>а учет в качестве</w:t>
      </w:r>
      <w:r>
        <w:rPr>
          <w:sz w:val="28"/>
          <w:szCs w:val="28"/>
        </w:rPr>
        <w:t xml:space="preserve"> ИП,</w:t>
      </w:r>
      <w:r w:rsidRPr="00545B37">
        <w:rPr>
          <w:sz w:val="28"/>
          <w:szCs w:val="28"/>
        </w:rPr>
        <w:t xml:space="preserve"> </w:t>
      </w:r>
      <w:r w:rsidRPr="00F83FC9">
        <w:rPr>
          <w:sz w:val="28"/>
          <w:szCs w:val="28"/>
        </w:rPr>
        <w:t>частного нотариуса, частного судебного исполнителя</w:t>
      </w:r>
      <w:r w:rsidRPr="00BA7A70">
        <w:rPr>
          <w:sz w:val="28"/>
          <w:szCs w:val="28"/>
        </w:rPr>
        <w:t>, адвоката – 1 рабочий день;</w:t>
      </w:r>
    </w:p>
    <w:p w:rsidR="00CF17D0" w:rsidRPr="00BA7A70" w:rsidRDefault="00CF17D0" w:rsidP="00CF17D0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изменении регистрационных данных, указанных в свидетельстве ИП, с заменой свидетельства ИП и (или) данных об участниках (членах) совместного индивидуального предпринимательства, указанных в налоговом заявлении – 1 рабочий день;</w:t>
      </w:r>
    </w:p>
    <w:p w:rsidR="00CF17D0" w:rsidRPr="00BA7A70" w:rsidRDefault="00CF17D0" w:rsidP="00CF17D0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изменении сведений о месте нахождения частного нотариуса, частного судебного исполнителя, адвоката – 1 рабочий день;</w:t>
      </w:r>
    </w:p>
    <w:p w:rsidR="00CF17D0" w:rsidRPr="00BA7A70" w:rsidRDefault="00CF17D0" w:rsidP="00CF17D0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lastRenderedPageBreak/>
        <w:t xml:space="preserve">при снятии с учета в качестве ИП, частного нотариуса, частного судебного исполнителя, адвоката при условии отсутствия неисполненных налоговых обязательств – не позднее 5 рабочих дней; </w:t>
      </w:r>
    </w:p>
    <w:p w:rsidR="00CF17D0" w:rsidRPr="00BA7A70" w:rsidRDefault="00CF17D0" w:rsidP="00CF17D0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распечатывает выходной документ – 5 минут; </w:t>
      </w:r>
    </w:p>
    <w:p w:rsidR="00CF17D0" w:rsidRPr="00BA7A70" w:rsidRDefault="00CF17D0" w:rsidP="00CF17D0">
      <w:pPr>
        <w:tabs>
          <w:tab w:val="left" w:pos="120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ередает выходной документ работнику, ответственному за выдачу документов – 10 минут;</w:t>
      </w:r>
    </w:p>
    <w:p w:rsidR="00CF17D0" w:rsidRPr="00BA7A70" w:rsidRDefault="00CF17D0" w:rsidP="00CF17D0">
      <w:pPr>
        <w:tabs>
          <w:tab w:val="left" w:pos="900"/>
          <w:tab w:val="left" w:pos="1080"/>
          <w:tab w:val="left" w:pos="276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3) 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журнале выдачи выходных документов (далее – Журнал), согласно приложению 2 к настоящему Регламенту государственной услуги  и выдает их нарочно под роспись в Журнале – </w:t>
      </w:r>
      <w:r w:rsidRPr="00BA7A70">
        <w:rPr>
          <w:sz w:val="28"/>
          <w:szCs w:val="28"/>
        </w:rPr>
        <w:br/>
        <w:t>10 минут.</w:t>
      </w:r>
    </w:p>
    <w:p w:rsidR="00CF17D0" w:rsidRPr="00BA7A70" w:rsidRDefault="00CF17D0" w:rsidP="00CF17D0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6. Основанием для начала выполнения следующей процедуры (действия) процесса оказания государственной является передача принятых входных документов по описи, формируемой в ИНИС в автоматическом режиме. Работник, ответственный за прием документов, распечатывает два экземпляра описи, которые подписываются работником, ответственным за прием документов и работником, ответственным за их обработку. Один экземпляр описи остается у работника, ответственного за прием, один экземпляр передаются вместе с документами работнику, ответственному за обработку.</w:t>
      </w:r>
    </w:p>
    <w:p w:rsidR="00CF17D0" w:rsidRPr="00BA7A70" w:rsidRDefault="00CF17D0" w:rsidP="00CF17D0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CF17D0" w:rsidRPr="00BA7A70" w:rsidRDefault="00CF17D0" w:rsidP="00CF17D0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CF17D0" w:rsidRPr="00BA7A70" w:rsidRDefault="00CF17D0" w:rsidP="00CF17D0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BA7A70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CF17D0" w:rsidRPr="00BA7A70" w:rsidRDefault="00CF17D0" w:rsidP="00CF17D0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CF17D0" w:rsidRPr="00BA7A70" w:rsidRDefault="00CF17D0" w:rsidP="00CF17D0">
      <w:pPr>
        <w:numPr>
          <w:ilvl w:val="0"/>
          <w:numId w:val="2"/>
        </w:numPr>
        <w:tabs>
          <w:tab w:val="clear" w:pos="928"/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09"/>
        <w:jc w:val="both"/>
        <w:rPr>
          <w:sz w:val="28"/>
          <w:szCs w:val="28"/>
          <w:lang w:eastAsia="zh-TW"/>
        </w:rPr>
      </w:pPr>
      <w:r w:rsidRPr="00BA7A70">
        <w:rPr>
          <w:sz w:val="28"/>
          <w:szCs w:val="28"/>
          <w:lang w:eastAsia="zh-TW"/>
        </w:rPr>
        <w:t xml:space="preserve"> В</w:t>
      </w:r>
      <w:r w:rsidRPr="00BA7A70">
        <w:rPr>
          <w:sz w:val="28"/>
          <w:szCs w:val="28"/>
        </w:rPr>
        <w:t xml:space="preserve"> процессе оказания государственной услуги</w:t>
      </w:r>
      <w:r w:rsidRPr="00BA7A70">
        <w:rPr>
          <w:sz w:val="28"/>
          <w:szCs w:val="28"/>
          <w:lang w:eastAsia="zh-TW"/>
        </w:rPr>
        <w:t xml:space="preserve"> участвуют работники </w:t>
      </w:r>
      <w:r w:rsidRPr="00BA7A70">
        <w:rPr>
          <w:sz w:val="28"/>
          <w:szCs w:val="28"/>
        </w:rPr>
        <w:t xml:space="preserve"> </w:t>
      </w:r>
      <w:r w:rsidRPr="00BA7A70">
        <w:rPr>
          <w:sz w:val="28"/>
          <w:szCs w:val="28"/>
          <w:lang w:eastAsia="zh-TW"/>
        </w:rPr>
        <w:t>ЦПО услугодателя.</w:t>
      </w:r>
    </w:p>
    <w:p w:rsidR="00CF17D0" w:rsidRPr="00BA7A70" w:rsidRDefault="00CF17D0" w:rsidP="00CF17D0">
      <w:pPr>
        <w:numPr>
          <w:ilvl w:val="0"/>
          <w:numId w:val="2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Работник, ответственный за прием документов, принимает, проверяет, регистрирует и вводит документы в ИНИС, представленные услугополучателем – 18 минут.</w:t>
      </w:r>
    </w:p>
    <w:p w:rsidR="00CF17D0" w:rsidRPr="00BA7A70" w:rsidRDefault="00CF17D0" w:rsidP="00CF17D0">
      <w:pPr>
        <w:numPr>
          <w:ilvl w:val="0"/>
          <w:numId w:val="2"/>
        </w:numPr>
        <w:tabs>
          <w:tab w:val="clear" w:pos="928"/>
          <w:tab w:val="num" w:pos="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Работник, ответственный за прием документов, передает документы работнику, ответственному за обработку документов, в порядке, указанном в пункте 6 настоящего Регламента государственной услуги.</w:t>
      </w:r>
    </w:p>
    <w:p w:rsidR="00CF17D0" w:rsidRPr="00BA7A70" w:rsidRDefault="00CF17D0" w:rsidP="00CF17D0">
      <w:pPr>
        <w:numPr>
          <w:ilvl w:val="0"/>
          <w:numId w:val="2"/>
        </w:numPr>
        <w:tabs>
          <w:tab w:val="clear" w:pos="928"/>
          <w:tab w:val="num" w:pos="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Работник</w:t>
      </w:r>
      <w:r w:rsidRPr="00BA7A70">
        <w:rPr>
          <w:rStyle w:val="s0"/>
          <w:sz w:val="28"/>
          <w:szCs w:val="28"/>
        </w:rPr>
        <w:t xml:space="preserve">, ответственный за обработку документов </w:t>
      </w:r>
      <w:r w:rsidRPr="00BA7A70">
        <w:rPr>
          <w:sz w:val="28"/>
          <w:szCs w:val="28"/>
        </w:rPr>
        <w:t>вводит налоговое заявление в ИНИС, обрабатывает</w:t>
      </w:r>
      <w:r w:rsidRPr="00BA7A70">
        <w:rPr>
          <w:sz w:val="28"/>
          <w:szCs w:val="28"/>
          <w:lang w:val="kk-KZ"/>
        </w:rPr>
        <w:t xml:space="preserve"> входные документы</w:t>
      </w:r>
      <w:r w:rsidRPr="00BA7A70">
        <w:rPr>
          <w:sz w:val="28"/>
          <w:szCs w:val="28"/>
        </w:rPr>
        <w:t>:</w:t>
      </w:r>
    </w:p>
    <w:p w:rsidR="00CF17D0" w:rsidRPr="00BA7A70" w:rsidRDefault="00CF17D0" w:rsidP="00CF17D0">
      <w:pPr>
        <w:tabs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постановке на учет в качестве ИП, частного нотариуса, частного судебного исполнителя, адвоката – 1 рабочий день;</w:t>
      </w:r>
    </w:p>
    <w:p w:rsidR="00CF17D0" w:rsidRPr="00BA7A70" w:rsidRDefault="00CF17D0" w:rsidP="00CF17D0">
      <w:pPr>
        <w:tabs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изменении регистрационных данных, указанных в свидетельстве ИП, с заменой свидетельства ИП и (или) данных об участниках (членах) совместного индивидуального предпринимательства, указанных в налоговом заявлении – 1 рабочий день;</w:t>
      </w:r>
    </w:p>
    <w:p w:rsidR="00CF17D0" w:rsidRPr="00BA7A70" w:rsidRDefault="00CF17D0" w:rsidP="00CF17D0">
      <w:pPr>
        <w:tabs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при изменении сведений о месте нахождения частного нотариуса, частного судебного исполнителя, адвоката – 1 рабочий день;</w:t>
      </w:r>
    </w:p>
    <w:p w:rsidR="00CF17D0" w:rsidRPr="00BA7A70" w:rsidRDefault="00CF17D0" w:rsidP="00CF17D0">
      <w:pPr>
        <w:tabs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lastRenderedPageBreak/>
        <w:t xml:space="preserve">при снятии с учета в качестве ИП, частного нотариуса, частного судебного исполнителя, адвоката при условии отсутствия неисполненных налоговых обязательств – не позднее 5 рабочих дней; </w:t>
      </w:r>
    </w:p>
    <w:p w:rsidR="00CF17D0" w:rsidRPr="00BA7A70" w:rsidRDefault="00CF17D0" w:rsidP="00CF17D0">
      <w:pPr>
        <w:tabs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распечатывает выходной документ и передает работнику, ответственному за выдачу документов – 15 минут.</w:t>
      </w:r>
    </w:p>
    <w:p w:rsidR="00CF17D0" w:rsidRPr="00BA7A70" w:rsidRDefault="00CF17D0" w:rsidP="00CF17D0">
      <w:pPr>
        <w:numPr>
          <w:ilvl w:val="0"/>
          <w:numId w:val="2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Работник, ответственный за выдачу документов, при обращении услугополучателя с талоном и документом, удостоверяющим личность, регистрирует выходные документы в Журнале и выдает их нарочно под роспись в Журнале – 10 минут.</w:t>
      </w:r>
    </w:p>
    <w:p w:rsidR="00CF17D0" w:rsidRPr="00BA7A70" w:rsidRDefault="00CF17D0" w:rsidP="00CF17D0">
      <w:pPr>
        <w:numPr>
          <w:ilvl w:val="0"/>
          <w:numId w:val="2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 Блок-схема последовательности процедур (действий) по оказанию государственной услуги «Регистрационный учет индивидуального предпринимателя, частного нотариуса, частного судебного исполнителя, адвоката», приведена в приложении 3 к настоящему Регламенту государственной услуги. </w:t>
      </w:r>
    </w:p>
    <w:p w:rsidR="00CF17D0" w:rsidRPr="00BA7A70" w:rsidRDefault="00CF17D0" w:rsidP="00CF17D0">
      <w:pPr>
        <w:tabs>
          <w:tab w:val="left" w:pos="0"/>
          <w:tab w:val="left" w:pos="960"/>
          <w:tab w:val="left" w:pos="1080"/>
        </w:tabs>
        <w:ind w:left="720"/>
        <w:jc w:val="both"/>
        <w:rPr>
          <w:sz w:val="28"/>
          <w:szCs w:val="28"/>
        </w:rPr>
      </w:pPr>
    </w:p>
    <w:p w:rsidR="00CF17D0" w:rsidRPr="00BA7A70" w:rsidRDefault="00CF17D0" w:rsidP="00CF17D0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</w:p>
    <w:p w:rsidR="00CF17D0" w:rsidRPr="00BA7A70" w:rsidRDefault="00CF17D0" w:rsidP="00CF17D0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 w:rsidRPr="00BA7A70">
        <w:rPr>
          <w:rFonts w:ascii="Times New Roman" w:hAnsi="Times New Roman"/>
          <w:b/>
          <w:sz w:val="28"/>
          <w:szCs w:val="28"/>
        </w:rPr>
        <w:t>4. Порядок использования информационных систем в процессе оказания государственной услуги</w:t>
      </w:r>
    </w:p>
    <w:p w:rsidR="00CF17D0" w:rsidRPr="00BA7A70" w:rsidRDefault="00CF17D0" w:rsidP="00CF17D0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CF17D0" w:rsidRPr="00976A56" w:rsidRDefault="00CF17D0" w:rsidP="00CF17D0">
      <w:pPr>
        <w:ind w:firstLine="720"/>
        <w:jc w:val="both"/>
        <w:rPr>
          <w:color w:val="000000"/>
          <w:sz w:val="28"/>
          <w:szCs w:val="28"/>
        </w:rPr>
      </w:pPr>
      <w:r w:rsidRPr="00BA7A70">
        <w:rPr>
          <w:sz w:val="28"/>
          <w:szCs w:val="28"/>
        </w:rPr>
        <w:t>1</w:t>
      </w:r>
      <w:r w:rsidRPr="00BA7A70">
        <w:rPr>
          <w:sz w:val="28"/>
          <w:szCs w:val="28"/>
          <w:lang w:val="kk-KZ"/>
        </w:rPr>
        <w:t>3</w:t>
      </w:r>
      <w:r w:rsidRPr="00BA7A70">
        <w:rPr>
          <w:sz w:val="28"/>
          <w:szCs w:val="28"/>
        </w:rPr>
        <w:t xml:space="preserve">. </w:t>
      </w:r>
      <w:r w:rsidRPr="00BA7A70">
        <w:rPr>
          <w:color w:val="000000"/>
          <w:sz w:val="28"/>
          <w:szCs w:val="28"/>
        </w:rPr>
        <w:t>Порядок обращения и последовательности процедур (действий) услугодателя и услугополучателя при оказании государственной</w:t>
      </w:r>
      <w:r w:rsidRPr="00D947EC">
        <w:rPr>
          <w:color w:val="000000"/>
          <w:sz w:val="28"/>
          <w:szCs w:val="28"/>
        </w:rPr>
        <w:t xml:space="preserve"> услуги через </w:t>
      </w:r>
      <w:r>
        <w:rPr>
          <w:color w:val="000000"/>
          <w:sz w:val="28"/>
          <w:szCs w:val="28"/>
        </w:rPr>
        <w:t>ПЭП</w:t>
      </w:r>
      <w:r w:rsidRPr="00D947EC">
        <w:rPr>
          <w:color w:val="000000"/>
          <w:sz w:val="28"/>
          <w:szCs w:val="28"/>
        </w:rPr>
        <w:t xml:space="preserve"> </w:t>
      </w:r>
      <w:r w:rsidRPr="00976A56">
        <w:rPr>
          <w:color w:val="000000"/>
          <w:sz w:val="28"/>
          <w:szCs w:val="28"/>
        </w:rPr>
        <w:t xml:space="preserve">приведены в </w:t>
      </w:r>
      <w:hyperlink r:id="rId5" w:history="1">
        <w:r w:rsidRPr="00976A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4 (диаграмма</w:t>
      </w:r>
      <w:r w:rsidRPr="00976A56">
        <w:rPr>
          <w:color w:val="000000"/>
          <w:sz w:val="28"/>
          <w:szCs w:val="28"/>
        </w:rPr>
        <w:t xml:space="preserve">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976A56">
        <w:rPr>
          <w:color w:val="000000"/>
          <w:sz w:val="28"/>
          <w:szCs w:val="28"/>
        </w:rPr>
        <w:t xml:space="preserve"> услуги</w:t>
      </w:r>
      <w:r w:rsidRPr="00AB0E29">
        <w:rPr>
          <w:color w:val="000000"/>
          <w:sz w:val="28"/>
          <w:szCs w:val="28"/>
        </w:rPr>
        <w:t xml:space="preserve"> </w:t>
      </w:r>
      <w:r w:rsidRPr="00D947EC">
        <w:rPr>
          <w:color w:val="000000"/>
          <w:sz w:val="28"/>
          <w:szCs w:val="28"/>
        </w:rPr>
        <w:t xml:space="preserve">через </w:t>
      </w:r>
      <w:r>
        <w:rPr>
          <w:color w:val="000000"/>
          <w:sz w:val="28"/>
          <w:szCs w:val="28"/>
        </w:rPr>
        <w:t>ПЭП</w:t>
      </w:r>
      <w:r w:rsidRPr="00976A56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 </w:t>
      </w:r>
      <w:r w:rsidRPr="00976A56">
        <w:rPr>
          <w:color w:val="000000"/>
          <w:sz w:val="28"/>
          <w:szCs w:val="28"/>
        </w:rPr>
        <w:t>к настоящему Регламенту</w:t>
      </w:r>
      <w:r w:rsidRPr="00EE1B0F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 w:rsidRPr="00976A56">
        <w:rPr>
          <w:color w:val="000000"/>
          <w:sz w:val="28"/>
          <w:szCs w:val="28"/>
        </w:rPr>
        <w:t>: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услугополучатель осуществляет регистрацию на ПЭП с помощью своего регистрационного свидетельства </w:t>
      </w:r>
      <w:r>
        <w:rPr>
          <w:color w:val="000000"/>
          <w:sz w:val="28"/>
          <w:szCs w:val="28"/>
        </w:rPr>
        <w:t>электронной цифровой подписи (далее – ЭЦП)</w:t>
      </w:r>
      <w:r w:rsidRPr="00976A56">
        <w:rPr>
          <w:color w:val="000000"/>
          <w:sz w:val="28"/>
          <w:szCs w:val="28"/>
        </w:rPr>
        <w:t xml:space="preserve">, которое хранится в интернет-браузере компьютера услугополучателя, при этом системой автоматически подтягивается и сохраняется сведения о услугополучателе с </w:t>
      </w:r>
      <w:r>
        <w:rPr>
          <w:color w:val="000000"/>
          <w:sz w:val="28"/>
          <w:szCs w:val="28"/>
        </w:rPr>
        <w:t xml:space="preserve">государственной базой данных физических лиц/ государственной базой данных юридических лиц (далее </w:t>
      </w:r>
      <w:r w:rsidRPr="00976A56">
        <w:rPr>
          <w:color w:val="000000"/>
          <w:sz w:val="28"/>
          <w:szCs w:val="28"/>
        </w:rPr>
        <w:t>– ГБД ФЛ/ГБД ЮЛ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(осуществляется для незарегистрированных услугополучателей на ПЭП)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1 – процесс ввода услугополучателем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-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 xml:space="preserve">), </w:t>
      </w:r>
      <w:r w:rsidRPr="00976A56">
        <w:rPr>
          <w:color w:val="000000"/>
          <w:sz w:val="28"/>
          <w:szCs w:val="28"/>
        </w:rPr>
        <w:t>пароля (процесс авторизации) либо авторизация с помощью регистрационного свидетельства ЭЦП на ПЭП для получения государственной услуги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1 – проверка на ПЭП подлинности данных о зарегистрированном услугополучателе через логин (ИИН/БИН) и пароль, также сведении о услугополучателе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2 – формирование ПЭП сообщения об отказе в авторизации в связи с имеющимися нарушениями в данных услугополучателя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3 – выбор услугополучателем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>услуги, указанной в настоящем Регламенте</w:t>
      </w:r>
      <w:r w:rsidRPr="00AD46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государственной </w:t>
      </w:r>
      <w:r w:rsidRPr="00976A56">
        <w:rPr>
          <w:color w:val="000000"/>
          <w:sz w:val="28"/>
          <w:szCs w:val="28"/>
        </w:rPr>
        <w:t xml:space="preserve">услуги, вывод на экран </w:t>
      </w:r>
      <w:r w:rsidRPr="00976A56">
        <w:rPr>
          <w:color w:val="000000"/>
          <w:sz w:val="28"/>
          <w:szCs w:val="28"/>
        </w:rPr>
        <w:lastRenderedPageBreak/>
        <w:t xml:space="preserve">формы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 и заполнение услугополучателем формы (ввод данных) с учетом ее структуры и форматных требований, а также автоматически запрос через </w:t>
      </w:r>
      <w:r>
        <w:rPr>
          <w:color w:val="000000"/>
          <w:sz w:val="28"/>
          <w:szCs w:val="28"/>
        </w:rPr>
        <w:t>шлюз электронного правительства (далее –</w:t>
      </w:r>
      <w:r w:rsidRPr="00976A56">
        <w:rPr>
          <w:color w:val="000000"/>
          <w:sz w:val="28"/>
          <w:szCs w:val="28"/>
        </w:rPr>
        <w:t xml:space="preserve"> ШЭП</w:t>
      </w:r>
      <w:r>
        <w:rPr>
          <w:color w:val="000000"/>
          <w:sz w:val="28"/>
          <w:szCs w:val="28"/>
        </w:rPr>
        <w:t>)</w:t>
      </w:r>
      <w:r w:rsidRPr="00976A56">
        <w:rPr>
          <w:color w:val="000000"/>
          <w:sz w:val="28"/>
          <w:szCs w:val="28"/>
        </w:rPr>
        <w:t xml:space="preserve"> о данных услугополучателя в ГБД ФЛ/ГБД ЮЛ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2 – проверка данных услугополучателя на ГБД ФЛ/ГБД ЮЛ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не подтверждением данных услугополучателя в ГБД ФЛ/ГБД ЮЛ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5 – выбор услугополуча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76A56">
        <w:rPr>
          <w:color w:val="000000"/>
          <w:sz w:val="28"/>
          <w:szCs w:val="28"/>
        </w:rPr>
        <w:t>подписания запроса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3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976A56">
        <w:rPr>
          <w:color w:val="000000"/>
          <w:sz w:val="28"/>
          <w:szCs w:val="28"/>
        </w:rPr>
        <w:t xml:space="preserve"> указанным в запросе, и ИИН</w:t>
      </w:r>
      <w:r>
        <w:rPr>
          <w:color w:val="000000"/>
          <w:sz w:val="28"/>
          <w:szCs w:val="28"/>
        </w:rPr>
        <w:t>/БИН</w:t>
      </w:r>
      <w:r w:rsidRPr="00976A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е в связи с не подтверждением подлинности ЭЦП услугополучателя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7 – удостоверение запроса для оказания</w:t>
      </w:r>
      <w:r w:rsidRPr="00AD463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</w:t>
      </w:r>
      <w:r w:rsidRPr="00976A56">
        <w:rPr>
          <w:color w:val="000000"/>
          <w:sz w:val="28"/>
          <w:szCs w:val="28"/>
        </w:rPr>
        <w:t xml:space="preserve"> услуги посредством ЭЦП услугополучателя и направление электронного документа (запроса) через ШЭП  в ИНИС  для обработки услугодателем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8 – регистрация электронного документа в ИНИС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CF17D0" w:rsidRPr="00976A56" w:rsidRDefault="00CF17D0" w:rsidP="00CF17D0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976A56">
        <w:rPr>
          <w:color w:val="000000"/>
          <w:sz w:val="28"/>
          <w:szCs w:val="28"/>
        </w:rPr>
        <w:t>процесс 9 – формирование мотивированного ответа об отказе в ИНИС, в связ</w:t>
      </w:r>
      <w:r>
        <w:rPr>
          <w:color w:val="000000"/>
          <w:sz w:val="28"/>
          <w:szCs w:val="28"/>
        </w:rPr>
        <w:t>и с отсутствием в ИНИС налогоплательщика с указанными реквизитами</w:t>
      </w:r>
      <w:r w:rsidRPr="00976A56">
        <w:rPr>
          <w:color w:val="000000"/>
          <w:sz w:val="28"/>
          <w:szCs w:val="28"/>
        </w:rPr>
        <w:t>;</w:t>
      </w:r>
    </w:p>
    <w:p w:rsidR="00CF17D0" w:rsidRPr="0025714D" w:rsidRDefault="00CF17D0" w:rsidP="00CF17D0">
      <w:pPr>
        <w:pStyle w:val="a8"/>
        <w:numPr>
          <w:ilvl w:val="0"/>
          <w:numId w:val="4"/>
        </w:numPr>
        <w:tabs>
          <w:tab w:val="left" w:pos="1134"/>
        </w:tabs>
        <w:spacing w:before="0" w:beforeAutospacing="0" w:after="0" w:afterAutospacing="0"/>
        <w:ind w:left="0" w:firstLine="709"/>
        <w:jc w:val="both"/>
        <w:rPr>
          <w:rFonts w:eastAsia="Times New Roman"/>
          <w:color w:val="000000"/>
          <w:sz w:val="28"/>
          <w:szCs w:val="28"/>
        </w:rPr>
      </w:pPr>
      <w:r w:rsidRPr="0025714D">
        <w:rPr>
          <w:rFonts w:eastAsia="Times New Roman"/>
          <w:color w:val="000000"/>
          <w:sz w:val="28"/>
          <w:szCs w:val="28"/>
        </w:rPr>
        <w:t>процесс 10</w:t>
      </w:r>
      <w:r>
        <w:rPr>
          <w:rFonts w:eastAsia="Times New Roman"/>
          <w:color w:val="000000"/>
          <w:sz w:val="28"/>
          <w:szCs w:val="28"/>
          <w:lang w:val="ru-RU"/>
        </w:rPr>
        <w:t xml:space="preserve"> </w:t>
      </w:r>
      <w:r w:rsidRPr="0025714D">
        <w:rPr>
          <w:rFonts w:eastAsia="Times New Roman"/>
          <w:color w:val="000000"/>
          <w:sz w:val="28"/>
          <w:szCs w:val="28"/>
        </w:rPr>
        <w:t>– получение услугополучателем результата</w:t>
      </w:r>
      <w:r>
        <w:rPr>
          <w:rFonts w:eastAsia="Times New Roman"/>
          <w:color w:val="000000"/>
          <w:sz w:val="28"/>
          <w:szCs w:val="28"/>
          <w:lang w:val="ru-RU"/>
        </w:rPr>
        <w:t xml:space="preserve"> государственной</w:t>
      </w:r>
      <w:r w:rsidRPr="0025714D">
        <w:rPr>
          <w:rFonts w:eastAsia="Times New Roman"/>
          <w:color w:val="000000"/>
          <w:sz w:val="28"/>
          <w:szCs w:val="28"/>
        </w:rPr>
        <w:t xml:space="preserve"> услуги сформированн</w:t>
      </w:r>
      <w:r>
        <w:rPr>
          <w:rFonts w:eastAsia="Times New Roman"/>
          <w:color w:val="000000"/>
          <w:sz w:val="28"/>
          <w:szCs w:val="28"/>
          <w:lang w:val="ru-RU"/>
        </w:rPr>
        <w:t>ого в</w:t>
      </w:r>
      <w:r w:rsidRPr="0025714D">
        <w:rPr>
          <w:rFonts w:eastAsia="Times New Roman"/>
          <w:color w:val="000000"/>
          <w:sz w:val="28"/>
          <w:szCs w:val="28"/>
        </w:rPr>
        <w:t xml:space="preserve"> ИНИС. Электронный документ формируется с использованием ЭЦП уполномоченного лица услугодателя.</w:t>
      </w:r>
    </w:p>
    <w:p w:rsidR="00CF17D0" w:rsidRPr="00DB3DF1" w:rsidRDefault="00CF17D0" w:rsidP="00CF17D0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4.</w:t>
      </w:r>
      <w:r>
        <w:rPr>
          <w:sz w:val="28"/>
          <w:szCs w:val="28"/>
        </w:rPr>
        <w:t xml:space="preserve"> Справочники бизнес-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1B5A0C">
        <w:rPr>
          <w:sz w:val="28"/>
          <w:szCs w:val="28"/>
        </w:rPr>
        <w:t>Регистрационный учет индивидуального предпринимателя, частного нотариуса, частного судебного исполнителя, адвоката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>ях</w:t>
      </w:r>
      <w:r w:rsidRPr="00DB3DF1">
        <w:rPr>
          <w:sz w:val="28"/>
          <w:szCs w:val="28"/>
        </w:rPr>
        <w:t xml:space="preserve"> </w:t>
      </w:r>
      <w:r>
        <w:rPr>
          <w:sz w:val="28"/>
          <w:szCs w:val="28"/>
        </w:rPr>
        <w:t>5 и 6</w:t>
      </w:r>
      <w:r w:rsidRPr="00DB3DF1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left="5580"/>
        <w:jc w:val="center"/>
      </w:pPr>
    </w:p>
    <w:p w:rsidR="00CF17D0" w:rsidRDefault="00CF17D0" w:rsidP="00CF17D0">
      <w:pPr>
        <w:ind w:left="5580"/>
        <w:jc w:val="center"/>
      </w:pPr>
    </w:p>
    <w:p w:rsidR="00CF17D0" w:rsidRPr="00C6558B" w:rsidRDefault="00CF17D0" w:rsidP="00CF17D0">
      <w:pPr>
        <w:ind w:left="5580"/>
        <w:jc w:val="center"/>
      </w:pPr>
      <w:r w:rsidRPr="00C6558B">
        <w:lastRenderedPageBreak/>
        <w:t>Приложение</w:t>
      </w:r>
      <w:r>
        <w:t xml:space="preserve"> 1</w:t>
      </w:r>
    </w:p>
    <w:p w:rsidR="00CF17D0" w:rsidRPr="00C6558B" w:rsidRDefault="00CF17D0" w:rsidP="00CF17D0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CF17D0" w:rsidRDefault="00CF17D0" w:rsidP="00CF17D0">
      <w:pPr>
        <w:ind w:left="5580"/>
        <w:jc w:val="center"/>
      </w:pPr>
      <w:r w:rsidRPr="00C6558B">
        <w:t>«</w:t>
      </w:r>
      <w:r w:rsidRPr="00537AED">
        <w:t>Регистрационный учет индивидуального предпринимателя, частного нотариуса, частного судебного исполнителя, адвоката</w:t>
      </w:r>
      <w:r w:rsidRPr="00C6558B">
        <w:t xml:space="preserve">» </w:t>
      </w:r>
    </w:p>
    <w:p w:rsidR="00CF17D0" w:rsidRDefault="00CF17D0" w:rsidP="00CF17D0">
      <w:pPr>
        <w:ind w:left="5580"/>
        <w:jc w:val="center"/>
      </w:pPr>
    </w:p>
    <w:p w:rsidR="00CF17D0" w:rsidRPr="00C6558B" w:rsidRDefault="00CF17D0" w:rsidP="00CF17D0">
      <w:pPr>
        <w:ind w:left="5580"/>
        <w:jc w:val="center"/>
      </w:pPr>
      <w:r>
        <w:t>форма</w:t>
      </w:r>
    </w:p>
    <w:p w:rsidR="00CF17D0" w:rsidRPr="00C6558B" w:rsidRDefault="00CF17D0" w:rsidP="00CF17D0">
      <w:pPr>
        <w:ind w:left="5580"/>
        <w:jc w:val="center"/>
      </w:pPr>
    </w:p>
    <w:p w:rsidR="00CF17D0" w:rsidRDefault="00CF17D0" w:rsidP="00CF17D0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CF17D0" w:rsidRPr="00316C89" w:rsidRDefault="00CF17D0" w:rsidP="00CF17D0">
      <w:pPr>
        <w:tabs>
          <w:tab w:val="left" w:pos="993"/>
        </w:tabs>
        <w:spacing w:line="300" w:lineRule="exact"/>
        <w:jc w:val="center"/>
        <w:rPr>
          <w:rStyle w:val="s0"/>
          <w:b/>
          <w:sz w:val="26"/>
          <w:szCs w:val="26"/>
        </w:rPr>
      </w:pPr>
      <w:r w:rsidRPr="00316C89">
        <w:rPr>
          <w:b/>
          <w:sz w:val="26"/>
          <w:szCs w:val="26"/>
        </w:rPr>
        <w:t>Талон о получении налогового заявления</w:t>
      </w:r>
    </w:p>
    <w:p w:rsidR="00CF17D0" w:rsidRPr="00AD32EF" w:rsidRDefault="00CF17D0" w:rsidP="00CF17D0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CF17D0" w:rsidRPr="00AD32EF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</w:pPr>
      <w:r>
        <w:rPr>
          <w:noProof/>
        </w:rPr>
        <w:drawing>
          <wp:inline distT="0" distB="0" distL="0" distR="0">
            <wp:extent cx="428625" cy="428625"/>
            <wp:effectExtent l="19050" t="0" r="9525" b="0"/>
            <wp:docPr id="35" name="Рисунок 35" descr="49a3c3832731006c2a876d320ec0b39c_400_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49a3c3832731006c2a876d320ec0b39c_400_400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32EF">
        <w:t xml:space="preserve"> </w:t>
      </w:r>
      <w:r w:rsidRPr="00AD32EF">
        <w:rPr>
          <w:rStyle w:val="s0"/>
          <w:sz w:val="22"/>
          <w:szCs w:val="22"/>
        </w:rPr>
        <w:t>Налоговое управление по _______________ Налогового департамента по ______________ области (городу)  Налогового комитета Министерства финансов Республики Казахстан</w:t>
      </w:r>
    </w:p>
    <w:p w:rsidR="00CF17D0" w:rsidRPr="00AD32EF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Наименование и ИИН (БИН)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______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</w:p>
    <w:p w:rsidR="00CF17D0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налоговому 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</w:p>
    <w:p w:rsidR="00CF17D0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CF17D0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</w:p>
    <w:p w:rsidR="00CF17D0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CF17D0" w:rsidRPr="00D32809" w:rsidRDefault="00CF17D0" w:rsidP="00CF17D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CF17D0" w:rsidRDefault="00CF17D0" w:rsidP="00CF17D0">
      <w:pPr>
        <w:spacing w:line="300" w:lineRule="exact"/>
        <w:ind w:left="5387"/>
        <w:jc w:val="right"/>
      </w:pPr>
    </w:p>
    <w:p w:rsidR="00CF17D0" w:rsidRDefault="00CF17D0" w:rsidP="00CF17D0"/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  <w:sectPr w:rsidR="00CF17D0" w:rsidSect="00CF17D0">
          <w:headerReference w:type="even" r:id="rId7"/>
          <w:headerReference w:type="default" r:id="rId8"/>
          <w:pgSz w:w="11906" w:h="16838"/>
          <w:pgMar w:top="1418" w:right="851" w:bottom="1418" w:left="1418" w:header="709" w:footer="709" w:gutter="0"/>
          <w:pgNumType w:start="1"/>
          <w:cols w:space="708"/>
          <w:docGrid w:linePitch="360"/>
        </w:sectPr>
      </w:pPr>
    </w:p>
    <w:p w:rsidR="00CF17D0" w:rsidRPr="00C6558B" w:rsidRDefault="00CF17D0" w:rsidP="00CF17D0">
      <w:pPr>
        <w:ind w:left="9540"/>
        <w:jc w:val="center"/>
      </w:pPr>
      <w:r w:rsidRPr="00C6558B">
        <w:lastRenderedPageBreak/>
        <w:t>Приложение</w:t>
      </w:r>
      <w:r>
        <w:t xml:space="preserve"> 2</w:t>
      </w:r>
    </w:p>
    <w:p w:rsidR="00CF17D0" w:rsidRPr="00C6558B" w:rsidRDefault="00CF17D0" w:rsidP="00CF17D0">
      <w:pPr>
        <w:ind w:left="9540"/>
        <w:jc w:val="center"/>
      </w:pPr>
      <w:r w:rsidRPr="00C6558B">
        <w:t xml:space="preserve">к Регламенту государственной услуги </w:t>
      </w:r>
    </w:p>
    <w:p w:rsidR="00CF17D0" w:rsidRDefault="00CF17D0" w:rsidP="00CF17D0">
      <w:pPr>
        <w:ind w:left="9540"/>
        <w:jc w:val="center"/>
      </w:pPr>
      <w:r w:rsidRPr="00C6558B">
        <w:t>«</w:t>
      </w:r>
      <w:r w:rsidRPr="00537AED">
        <w:t>Регистрационный учет индивидуального предпринимателя, частного нотариуса, частного судебного исполнителя, адвоката</w:t>
      </w:r>
      <w:r w:rsidRPr="00C6558B">
        <w:t xml:space="preserve">» </w:t>
      </w:r>
    </w:p>
    <w:p w:rsidR="00CF17D0" w:rsidRDefault="00CF17D0" w:rsidP="00CF17D0">
      <w:pPr>
        <w:ind w:left="9540"/>
        <w:jc w:val="center"/>
      </w:pPr>
    </w:p>
    <w:p w:rsidR="00CF17D0" w:rsidRPr="00C6558B" w:rsidRDefault="00CF17D0" w:rsidP="00CF17D0">
      <w:pPr>
        <w:ind w:left="5580"/>
        <w:jc w:val="center"/>
      </w:pPr>
      <w:r>
        <w:t xml:space="preserve">                                                                 форма</w:t>
      </w:r>
    </w:p>
    <w:p w:rsidR="00CF17D0" w:rsidRPr="00C6558B" w:rsidRDefault="00CF17D0" w:rsidP="00CF17D0">
      <w:pPr>
        <w:ind w:left="9540"/>
        <w:jc w:val="center"/>
      </w:pPr>
    </w:p>
    <w:p w:rsidR="00CF17D0" w:rsidRDefault="00CF17D0" w:rsidP="00CF17D0">
      <w:pPr>
        <w:spacing w:line="300" w:lineRule="exact"/>
        <w:jc w:val="center"/>
        <w:rPr>
          <w:rStyle w:val="s1"/>
          <w:rFonts w:eastAsia="Calibri"/>
        </w:rPr>
      </w:pPr>
    </w:p>
    <w:p w:rsidR="00CF17D0" w:rsidRPr="00316C89" w:rsidRDefault="00CF17D0" w:rsidP="00CF17D0">
      <w:pPr>
        <w:spacing w:line="300" w:lineRule="exact"/>
        <w:jc w:val="center"/>
        <w:rPr>
          <w:sz w:val="26"/>
          <w:szCs w:val="26"/>
        </w:rPr>
      </w:pPr>
      <w:r w:rsidRPr="00316C89">
        <w:rPr>
          <w:rStyle w:val="s1"/>
          <w:rFonts w:eastAsia="Calibri"/>
          <w:sz w:val="26"/>
          <w:szCs w:val="26"/>
        </w:rPr>
        <w:t>Журнал выдачи выходных документов</w:t>
      </w:r>
    </w:p>
    <w:p w:rsidR="00CF17D0" w:rsidRPr="008937D0" w:rsidRDefault="00CF17D0" w:rsidP="00CF17D0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4918" w:type="pct"/>
        <w:tblLayout w:type="fixed"/>
        <w:tblCellMar>
          <w:left w:w="0" w:type="dxa"/>
          <w:right w:w="0" w:type="dxa"/>
        </w:tblCellMar>
        <w:tblLook w:val="04A0"/>
      </w:tblPr>
      <w:tblGrid>
        <w:gridCol w:w="501"/>
        <w:gridCol w:w="2061"/>
        <w:gridCol w:w="1421"/>
        <w:gridCol w:w="1125"/>
        <w:gridCol w:w="910"/>
        <w:gridCol w:w="933"/>
        <w:gridCol w:w="1567"/>
        <w:gridCol w:w="3212"/>
        <w:gridCol w:w="1174"/>
        <w:gridCol w:w="1446"/>
      </w:tblGrid>
      <w:tr w:rsidR="00CF17D0" w:rsidRPr="008937D0" w:rsidTr="0024250A">
        <w:trPr>
          <w:trHeight w:val="70"/>
        </w:trPr>
        <w:tc>
          <w:tcPr>
            <w:tcW w:w="175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№№ п/п</w:t>
            </w:r>
          </w:p>
        </w:tc>
        <w:tc>
          <w:tcPr>
            <w:tcW w:w="121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03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46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Ф.И.О. пришедшего за выходным документом</w:t>
            </w:r>
          </w:p>
        </w:tc>
        <w:tc>
          <w:tcPr>
            <w:tcW w:w="111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505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CF17D0" w:rsidRPr="008937D0" w:rsidRDefault="00CF17D0" w:rsidP="0024250A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CF17D0" w:rsidRPr="008937D0" w:rsidTr="0024250A">
        <w:trPr>
          <w:trHeight w:val="1245"/>
        </w:trPr>
        <w:tc>
          <w:tcPr>
            <w:tcW w:w="175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17D0" w:rsidRPr="008937D0" w:rsidRDefault="00CF17D0" w:rsidP="0024250A">
            <w:pPr>
              <w:spacing w:line="300" w:lineRule="exact"/>
            </w:pP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CF17D0" w:rsidRPr="008937D0" w:rsidRDefault="00CF17D0" w:rsidP="0024250A">
            <w:pPr>
              <w:spacing w:line="300" w:lineRule="exact"/>
              <w:jc w:val="center"/>
            </w:pP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3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46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CF17D0" w:rsidRPr="008937D0" w:rsidRDefault="00CF17D0" w:rsidP="0024250A">
            <w:pPr>
              <w:spacing w:line="300" w:lineRule="exact"/>
            </w:pPr>
          </w:p>
        </w:tc>
        <w:tc>
          <w:tcPr>
            <w:tcW w:w="111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CF17D0" w:rsidRPr="008937D0" w:rsidRDefault="00CF17D0" w:rsidP="0024250A">
            <w:pPr>
              <w:spacing w:line="300" w:lineRule="exact"/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CF17D0" w:rsidRPr="008937D0" w:rsidRDefault="00CF17D0" w:rsidP="0024250A">
            <w:pPr>
              <w:spacing w:line="300" w:lineRule="exact"/>
            </w:pPr>
          </w:p>
        </w:tc>
        <w:tc>
          <w:tcPr>
            <w:tcW w:w="505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CF17D0" w:rsidRPr="008937D0" w:rsidRDefault="00CF17D0" w:rsidP="0024250A">
            <w:pPr>
              <w:spacing w:line="300" w:lineRule="exact"/>
            </w:pPr>
          </w:p>
        </w:tc>
      </w:tr>
      <w:tr w:rsidR="00CF17D0" w:rsidRPr="008937D0" w:rsidTr="0024250A">
        <w:trPr>
          <w:trHeight w:val="70"/>
        </w:trPr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3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8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9</w:t>
            </w:r>
          </w:p>
        </w:tc>
        <w:tc>
          <w:tcPr>
            <w:tcW w:w="5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CF17D0" w:rsidRPr="008937D0" w:rsidRDefault="00CF17D0" w:rsidP="0024250A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0</w:t>
            </w:r>
          </w:p>
        </w:tc>
      </w:tr>
      <w:tr w:rsidR="00CF17D0" w:rsidRPr="008937D0" w:rsidTr="0024250A"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F17D0" w:rsidRPr="008937D0" w:rsidRDefault="00CF17D0" w:rsidP="0024250A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CF17D0" w:rsidRPr="008937D0" w:rsidRDefault="00CF17D0" w:rsidP="0024250A">
            <w:pPr>
              <w:spacing w:line="300" w:lineRule="exact"/>
              <w:rPr>
                <w:rStyle w:val="s0"/>
              </w:rPr>
            </w:pPr>
          </w:p>
        </w:tc>
      </w:tr>
    </w:tbl>
    <w:p w:rsidR="00CF17D0" w:rsidRDefault="00CF17D0" w:rsidP="00CF17D0">
      <w:pPr>
        <w:spacing w:line="300" w:lineRule="exact"/>
        <w:ind w:left="5387" w:right="-32"/>
        <w:jc w:val="right"/>
        <w:rPr>
          <w:b/>
          <w:bCs/>
        </w:rPr>
      </w:pPr>
    </w:p>
    <w:p w:rsidR="00CF17D0" w:rsidRDefault="00CF17D0" w:rsidP="00CF17D0"/>
    <w:p w:rsidR="00CF17D0" w:rsidRDefault="00CF17D0" w:rsidP="00CF17D0">
      <w:pPr>
        <w:spacing w:line="300" w:lineRule="exact"/>
        <w:ind w:left="5387"/>
        <w:jc w:val="right"/>
        <w:rPr>
          <w:b/>
          <w:bCs/>
        </w:rPr>
      </w:pPr>
    </w:p>
    <w:p w:rsidR="00CF17D0" w:rsidRDefault="00CF17D0" w:rsidP="00CF17D0"/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  <w:sectPr w:rsidR="00CF17D0" w:rsidSect="007B30C8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CF17D0" w:rsidRPr="004653DD" w:rsidRDefault="00CF17D0" w:rsidP="00CF17D0">
      <w:pPr>
        <w:ind w:left="8496"/>
        <w:jc w:val="center"/>
        <w:rPr>
          <w:lang w:val="kk-KZ"/>
        </w:rPr>
      </w:pPr>
      <w:r w:rsidRPr="00C6558B">
        <w:lastRenderedPageBreak/>
        <w:t>Приложение</w:t>
      </w:r>
      <w:r>
        <w:rPr>
          <w:lang w:val="kk-KZ"/>
        </w:rPr>
        <w:t xml:space="preserve"> 3</w:t>
      </w:r>
    </w:p>
    <w:p w:rsidR="00CF17D0" w:rsidRPr="00C6558B" w:rsidRDefault="00CF17D0" w:rsidP="00CF17D0">
      <w:pPr>
        <w:ind w:left="8496"/>
        <w:jc w:val="center"/>
      </w:pPr>
      <w:r w:rsidRPr="00C6558B">
        <w:t xml:space="preserve">к Регламенту государственной услуги </w:t>
      </w:r>
    </w:p>
    <w:p w:rsidR="00CF17D0" w:rsidRPr="00C6558B" w:rsidRDefault="00CF17D0" w:rsidP="00CF17D0">
      <w:pPr>
        <w:ind w:left="8360"/>
        <w:jc w:val="center"/>
      </w:pPr>
      <w:r w:rsidRPr="00C6558B">
        <w:t>«</w:t>
      </w:r>
      <w:r w:rsidRPr="00537AED">
        <w:t>Регистрационный учет индивидуального предпринимателя, частного нотариуса, частного судебного исполнителя, адвоката</w:t>
      </w:r>
      <w:r w:rsidRPr="00C6558B">
        <w:t xml:space="preserve">» </w:t>
      </w:r>
    </w:p>
    <w:p w:rsidR="00CF17D0" w:rsidRPr="00434972" w:rsidRDefault="00CF17D0" w:rsidP="00CF17D0">
      <w:pPr>
        <w:jc w:val="center"/>
        <w:rPr>
          <w:b/>
          <w:sz w:val="20"/>
          <w:szCs w:val="20"/>
        </w:rPr>
      </w:pPr>
    </w:p>
    <w:p w:rsidR="00CF17D0" w:rsidRDefault="00CF17D0" w:rsidP="00CF17D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Блок-с</w:t>
      </w:r>
      <w:r w:rsidRPr="00434972">
        <w:rPr>
          <w:b/>
          <w:sz w:val="28"/>
          <w:szCs w:val="28"/>
        </w:rPr>
        <w:t>хема</w:t>
      </w:r>
    </w:p>
    <w:p w:rsidR="00CF17D0" w:rsidRDefault="00CF17D0" w:rsidP="00CF17D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</w:t>
      </w:r>
      <w:r w:rsidRPr="00C6558B">
        <w:rPr>
          <w:b/>
          <w:sz w:val="28"/>
          <w:szCs w:val="28"/>
        </w:rPr>
        <w:t>оследовательности процедур (действий) по оказанию государственной услуги</w:t>
      </w:r>
      <w:r w:rsidRPr="00434972">
        <w:rPr>
          <w:b/>
          <w:sz w:val="28"/>
          <w:szCs w:val="28"/>
        </w:rPr>
        <w:t xml:space="preserve"> </w:t>
      </w:r>
    </w:p>
    <w:p w:rsidR="00CF17D0" w:rsidRPr="00C6558B" w:rsidRDefault="00CF17D0" w:rsidP="00CF17D0">
      <w:pPr>
        <w:jc w:val="center"/>
        <w:rPr>
          <w:b/>
          <w:sz w:val="28"/>
          <w:szCs w:val="28"/>
        </w:rPr>
      </w:pPr>
      <w:r w:rsidRPr="00C6558B">
        <w:rPr>
          <w:b/>
          <w:sz w:val="28"/>
          <w:szCs w:val="28"/>
        </w:rPr>
        <w:t>«</w:t>
      </w:r>
      <w:r w:rsidRPr="00537AED">
        <w:rPr>
          <w:b/>
          <w:sz w:val="28"/>
          <w:szCs w:val="28"/>
        </w:rPr>
        <w:t>Регистрационный учет индивидуального предпринимателя, частного нотариуса, частного судебного исполнителя, адвоката</w:t>
      </w:r>
      <w:r w:rsidRPr="00C6558B">
        <w:rPr>
          <w:b/>
          <w:sz w:val="28"/>
          <w:szCs w:val="28"/>
        </w:rPr>
        <w:t>»</w:t>
      </w:r>
    </w:p>
    <w:p w:rsidR="00CF17D0" w:rsidRPr="00434972" w:rsidRDefault="00CF17D0" w:rsidP="00CF17D0">
      <w:pPr>
        <w:jc w:val="center"/>
        <w:rPr>
          <w:b/>
          <w:sz w:val="28"/>
          <w:szCs w:val="28"/>
        </w:rPr>
      </w:pPr>
    </w:p>
    <w:p w:rsidR="00CF17D0" w:rsidRPr="00434972" w:rsidRDefault="00CF17D0" w:rsidP="00CF17D0">
      <w:pPr>
        <w:jc w:val="center"/>
        <w:rPr>
          <w:sz w:val="28"/>
          <w:szCs w:val="28"/>
          <w:u w:val="single"/>
        </w:rPr>
      </w:pPr>
      <w:r>
        <w:rPr>
          <w:noProof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262" type="#_x0000_t109" style="position:absolute;left:0;text-align:left;margin-left:522.5pt;margin-top:5.5pt;width:214.5pt;height:66pt;z-index:251668480">
            <v:textbox style="mso-next-textbox:#_x0000_s1262">
              <w:txbxContent>
                <w:p w:rsidR="00CF17D0" w:rsidRPr="00DA3728" w:rsidRDefault="00CF17D0" w:rsidP="00CF17D0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/>
                      <w:lang w:val="ru-RU"/>
                    </w:rPr>
                    <w:t>П</w:t>
                  </w:r>
                  <w:r w:rsidRPr="001360DF">
                    <w:rPr>
                      <w:rFonts w:ascii="Times New Roman" w:hAnsi="Times New Roman"/>
                    </w:rPr>
                    <w:t>рием</w:t>
                  </w:r>
                  <w:r>
                    <w:rPr>
                      <w:rFonts w:ascii="Times New Roman" w:hAnsi="Times New Roman"/>
                      <w:lang w:val="ru-RU"/>
                    </w:rPr>
                    <w:t xml:space="preserve"> </w:t>
                  </w:r>
                  <w:r w:rsidRPr="00434972">
                    <w:rPr>
                      <w:rFonts w:ascii="Times New Roman" w:hAnsi="Times New Roman" w:cs="Times New Roman"/>
                    </w:rPr>
                    <w:t xml:space="preserve"> пакета документов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, проверка </w:t>
                  </w:r>
                  <w:r w:rsidRPr="00434972">
                    <w:rPr>
                      <w:rFonts w:ascii="Times New Roman" w:hAnsi="Times New Roman" w:cs="Times New Roman"/>
                    </w:rPr>
                    <w:t>на соответств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е</w:t>
                  </w:r>
                  <w:r w:rsidRPr="00434972">
                    <w:rPr>
                      <w:rFonts w:ascii="Times New Roman" w:hAnsi="Times New Roman" w:cs="Times New Roman"/>
                    </w:rPr>
                    <w:t xml:space="preserve"> перечню, предусмотренному стандартом </w:t>
                  </w:r>
                  <w:r w:rsidRPr="0059108C">
                    <w:rPr>
                      <w:rFonts w:ascii="Times New Roman" w:hAnsi="Times New Roman" w:cs="Times New Roman"/>
                    </w:rPr>
                    <w:t>государс</w:t>
                  </w:r>
                  <w:r>
                    <w:rPr>
                      <w:rFonts w:ascii="Times New Roman" w:hAnsi="Times New Roman" w:cs="Times New Roman"/>
                    </w:rPr>
                    <w:t>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 и на корректность заполнение НЗ</w:t>
                  </w:r>
                  <w:r w:rsidRPr="0059108C">
                    <w:rPr>
                      <w:rFonts w:ascii="Times New Roman" w:hAnsi="Times New Roman" w:cs="Times New Roman"/>
                    </w:rPr>
                    <w:t xml:space="preserve"> работником услугодателя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7 мин.</w:t>
                  </w:r>
                </w:p>
                <w:p w:rsidR="00CF17D0" w:rsidRPr="001360DF" w:rsidRDefault="00CF17D0" w:rsidP="00CF17D0">
                  <w:pPr>
                    <w:rPr>
                      <w:sz w:val="20"/>
                      <w:szCs w:val="20"/>
                      <w:lang/>
                    </w:rPr>
                  </w:pPr>
                </w:p>
              </w:txbxContent>
            </v:textbox>
          </v:shape>
        </w:pict>
      </w:r>
      <w:r>
        <w:rPr>
          <w:b/>
          <w:noProof/>
          <w:sz w:val="28"/>
          <w:szCs w:val="28"/>
          <w:u w:val="single"/>
        </w:rPr>
        <w:pict>
          <v:shape id="_x0000_s1261" type="#_x0000_t109" style="position:absolute;left:0;text-align:left;margin-left:308pt;margin-top:7pt;width:176pt;height:63pt;z-index:251667456">
            <v:textbox style="mso-next-textbox:#_x0000_s1261">
              <w:txbxContent>
                <w:p w:rsidR="00CF17D0" w:rsidRPr="00DA3728" w:rsidRDefault="00CF17D0" w:rsidP="00CF17D0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59108C">
                    <w:rPr>
                      <w:rFonts w:ascii="Times New Roman" w:hAnsi="Times New Roman" w:cs="Times New Roman"/>
                    </w:rPr>
                    <w:t>пакета документов</w:t>
                  </w:r>
                  <w:r w:rsidRPr="00434972">
                    <w:rPr>
                      <w:rFonts w:ascii="Times New Roman" w:hAnsi="Times New Roman" w:cs="Times New Roman"/>
                    </w:rPr>
                    <w:t>, согласно перечню, предусмотренному стандартом государс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1 мин.</w:t>
                  </w:r>
                </w:p>
              </w:txbxContent>
            </v:textbox>
          </v:shape>
        </w:pict>
      </w:r>
      <w:r w:rsidRPr="00434972">
        <w:rPr>
          <w:noProof/>
        </w:rPr>
        <w:pict>
          <v:shape id="_x0000_s1256" type="#_x0000_t109" style="position:absolute;left:0;text-align:left;margin-left:165pt;margin-top:7pt;width:121pt;height:64.5pt;z-index:251662336">
            <v:textbox style="mso-next-textbox:#_x0000_s1256">
              <w:txbxContent>
                <w:p w:rsidR="00CF17D0" w:rsidRPr="00AC2AF5" w:rsidRDefault="00CF17D0" w:rsidP="00CF17D0">
                  <w:pPr>
                    <w:rPr>
                      <w:sz w:val="20"/>
                      <w:szCs w:val="20"/>
                    </w:rPr>
                  </w:pPr>
                  <w:r w:rsidRPr="00AC2AF5">
                    <w:rPr>
                      <w:sz w:val="20"/>
                      <w:szCs w:val="20"/>
                    </w:rPr>
                    <w:t>Получение</w:t>
                  </w:r>
                  <w:r>
                    <w:rPr>
                      <w:sz w:val="20"/>
                      <w:szCs w:val="20"/>
                    </w:rPr>
                    <w:t xml:space="preserve"> услугополучателем </w:t>
                  </w:r>
                  <w:r w:rsidRPr="00AC2AF5">
                    <w:rPr>
                      <w:sz w:val="20"/>
                      <w:szCs w:val="20"/>
                    </w:rPr>
                    <w:t xml:space="preserve"> бланка НЗ </w:t>
                  </w:r>
                  <w:r>
                    <w:rPr>
                      <w:sz w:val="20"/>
                      <w:szCs w:val="20"/>
                    </w:rPr>
                    <w:t>и заполнение НЗ по образцу  –5 мин.</w:t>
                  </w:r>
                </w:p>
              </w:txbxContent>
            </v:textbox>
          </v:shape>
        </w:pict>
      </w:r>
      <w:r w:rsidRPr="00434972">
        <w:rPr>
          <w:noProof/>
        </w:rPr>
        <w:pict>
          <v:shape id="_x0000_s1255" type="#_x0000_t109" style="position:absolute;left:0;text-align:left;margin-left:71.5pt;margin-top:7pt;width:66pt;height:55.5pt;z-index:251661312">
            <v:textbox style="mso-next-textbox:#_x0000_s1255">
              <w:txbxContent>
                <w:p w:rsidR="00CF17D0" w:rsidRDefault="00CF17D0" w:rsidP="00CF17D0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CF17D0" w:rsidRDefault="00CF17D0" w:rsidP="00CF17D0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да</w:t>
                  </w:r>
                </w:p>
                <w:p w:rsidR="00CF17D0" w:rsidRPr="00DE1F11" w:rsidRDefault="00CF17D0" w:rsidP="00CF17D0">
                  <w:pPr>
                    <w:pStyle w:val="aa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тель</w:t>
                  </w:r>
                </w:p>
                <w:p w:rsidR="00CF17D0" w:rsidRDefault="00CF17D0" w:rsidP="00CF17D0">
                  <w:pPr>
                    <w:jc w:val="center"/>
                    <w:rPr>
                      <w:sz w:val="28"/>
                      <w:szCs w:val="28"/>
                    </w:rPr>
                  </w:pPr>
                </w:p>
                <w:p w:rsidR="00CF17D0" w:rsidRDefault="00CF17D0" w:rsidP="00CF17D0">
                  <w:r>
                    <w:rPr>
                      <w:sz w:val="28"/>
                      <w:szCs w:val="28"/>
                    </w:rPr>
                    <w:t>(№ кабинета, окна)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268" type="#_x0000_t109" style="position:absolute;left:0;text-align:left;margin-left:-22pt;margin-top:7pt;width:71.5pt;height:55.5pt;z-index:251674624">
            <v:textbox style="mso-next-textbox:#_x0000_s1268">
              <w:txbxContent>
                <w:p w:rsidR="00CF17D0" w:rsidRDefault="00CF17D0" w:rsidP="00CF17D0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CF17D0" w:rsidRDefault="00CF17D0" w:rsidP="00CF17D0">
                  <w:pPr>
                    <w:pStyle w:val="aa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полу</w:t>
                  </w:r>
                </w:p>
                <w:p w:rsidR="00CF17D0" w:rsidRPr="00DE1F11" w:rsidRDefault="00CF17D0" w:rsidP="00CF17D0">
                  <w:pPr>
                    <w:pStyle w:val="aa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чатель</w:t>
                  </w:r>
                </w:p>
                <w:p w:rsidR="00CF17D0" w:rsidRPr="00CC738B" w:rsidRDefault="00CF17D0" w:rsidP="00CF17D0"/>
              </w:txbxContent>
            </v:textbox>
          </v:shape>
        </w:pict>
      </w:r>
    </w:p>
    <w:p w:rsidR="00CF17D0" w:rsidRPr="00434972" w:rsidRDefault="00CF17D0" w:rsidP="00CF17D0">
      <w:pPr>
        <w:jc w:val="center"/>
        <w:rPr>
          <w:b/>
          <w:sz w:val="28"/>
          <w:szCs w:val="28"/>
          <w:u w:val="single"/>
        </w:rPr>
      </w:pPr>
      <w:r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263" type="#_x0000_t32" style="position:absolute;left:0;text-align:left;margin-left:489.5pt;margin-top:5.5pt;width:22pt;height:0;z-index:251669504" o:connectortype="straight">
            <v:stroke endarrow="block"/>
          </v:shape>
        </w:pict>
      </w:r>
      <w:r>
        <w:rPr>
          <w:b/>
          <w:noProof/>
          <w:sz w:val="28"/>
          <w:szCs w:val="28"/>
          <w:u w:val="single"/>
        </w:rPr>
        <w:pict>
          <v:shape id="_x0000_s1260" type="#_x0000_t32" style="position:absolute;left:0;text-align:left;margin-left:286pt;margin-top:5.5pt;width:22pt;height:0;z-index:251666432" o:connectortype="straight">
            <v:stroke endarrow="block"/>
          </v:shape>
        </w:pict>
      </w:r>
      <w:r w:rsidRPr="00434972">
        <w:rPr>
          <w:noProof/>
        </w:rPr>
        <w:pict>
          <v:shape id="_x0000_s1258" type="#_x0000_t32" style="position:absolute;left:0;text-align:left;margin-left:137.5pt;margin-top:5.5pt;width:22pt;height:0;z-index:251664384" o:connectortype="straight">
            <v:stroke endarrow="block"/>
          </v:shape>
        </w:pict>
      </w:r>
      <w:r w:rsidRPr="00434972">
        <w:rPr>
          <w:noProof/>
        </w:rPr>
        <w:pict>
          <v:shape id="_x0000_s1254" type="#_x0000_t32" style="position:absolute;left:0;text-align:left;margin-left:49.5pt;margin-top:5.5pt;width:22pt;height:0;z-index:251660288" o:connectortype="straight">
            <v:stroke endarrow="block"/>
          </v:shape>
        </w:pict>
      </w:r>
    </w:p>
    <w:p w:rsidR="00CF17D0" w:rsidRPr="00434972" w:rsidRDefault="00CF17D0" w:rsidP="00CF17D0">
      <w:pPr>
        <w:jc w:val="center"/>
        <w:rPr>
          <w:b/>
          <w:sz w:val="28"/>
          <w:szCs w:val="28"/>
          <w:u w:val="single"/>
        </w:rPr>
      </w:pPr>
    </w:p>
    <w:p w:rsidR="00CF17D0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</w:p>
    <w:p w:rsidR="00CF17D0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  <w:r w:rsidRPr="00434972">
        <w:rPr>
          <w:noProof/>
        </w:rPr>
        <w:pict>
          <v:shape id="_x0000_s1259" type="#_x0000_t32" style="position:absolute;left:0;text-align:left;margin-left:599.45pt;margin-top:13.9pt;width:.05pt;height:21.1pt;z-index:251665408" o:connectortype="straight">
            <v:stroke endarrow="block"/>
          </v:shape>
        </w:pict>
      </w:r>
    </w:p>
    <w:p w:rsidR="00CF17D0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  <w:r>
        <w:rPr>
          <w:noProof/>
        </w:rPr>
        <w:pict>
          <v:shape id="_x0000_s1265" type="#_x0000_t109" style="position:absolute;left:0;text-align:left;margin-left:-30.4pt;margin-top:4.1pt;width:357.75pt;height:133.5pt;z-index:251671552">
            <v:textbox style="mso-next-textbox:#_x0000_s1265">
              <w:txbxContent>
                <w:p w:rsidR="00CF17D0" w:rsidRPr="00BA7A70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В</w:t>
                  </w:r>
                  <w:r w:rsidRPr="00A87C84">
                    <w:rPr>
                      <w:sz w:val="20"/>
                      <w:szCs w:val="20"/>
                    </w:rPr>
                    <w:t xml:space="preserve">вод и </w:t>
                  </w:r>
                  <w:r w:rsidRPr="00BA7A70">
                    <w:rPr>
                      <w:sz w:val="20"/>
                      <w:szCs w:val="20"/>
                    </w:rPr>
                    <w:t xml:space="preserve">обработка документов в ИНИС: при постановке на учет в качестве ИП, частного нотариуса, частного судебного исполнителя, адвоката – </w:t>
                  </w:r>
                </w:p>
                <w:p w:rsidR="00CF17D0" w:rsidRPr="00BA7A70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>1 рабочий день;</w:t>
                  </w:r>
                </w:p>
                <w:p w:rsidR="00CF17D0" w:rsidRPr="00BA7A70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>при изменении регистрационных данных, указанных в свидетельстве ИП, с заменой свидетельства ИП и (или) данных об участниках (членах) совместного индивидуального предпринимательства, указанных в НЗ – 1 рабочий день;</w:t>
                  </w:r>
                </w:p>
                <w:p w:rsidR="00CF17D0" w:rsidRPr="00BA7A70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>при изменении сведений о месте нахождения частного нотариуса, частного судебного исполнителя, адвоката – 1 рабочий день;</w:t>
                  </w:r>
                </w:p>
                <w:p w:rsidR="00CF17D0" w:rsidRPr="00A87C84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>при снятии с учета в качестве ИП, частного нотариуса, частного судебного исполнителя, адвоката при условии отсутствия неисполненных налоговых обязательств – не позднее 5 рабочих дней</w:t>
                  </w:r>
                </w:p>
              </w:txbxContent>
            </v:textbox>
          </v:shape>
        </w:pict>
      </w:r>
    </w:p>
    <w:p w:rsidR="00CF17D0" w:rsidRPr="00434972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</w:p>
    <w:p w:rsidR="00CF17D0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  <w:r>
        <w:rPr>
          <w:noProof/>
        </w:rPr>
        <w:pict>
          <v:shape id="_x0000_s1264" type="#_x0000_t109" style="position:absolute;left:0;text-align:left;margin-left:358pt;margin-top:3.4pt;width:140.85pt;height:1in;z-index:251670528">
            <v:textbox style="mso-next-textbox:#_x0000_s1264">
              <w:txbxContent>
                <w:p w:rsidR="00CF17D0" w:rsidRPr="00A87C84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ходных документов работникам, ответственным за обработку документов</w:t>
                  </w:r>
                  <w:r>
                    <w:rPr>
                      <w:sz w:val="20"/>
                      <w:szCs w:val="20"/>
                    </w:rPr>
                    <w:t xml:space="preserve"> – 10 мин.</w:t>
                  </w:r>
                </w:p>
              </w:txbxContent>
            </v:textbox>
          </v:shape>
        </w:pict>
      </w:r>
      <w:r w:rsidRPr="00434972">
        <w:rPr>
          <w:noProof/>
        </w:rPr>
        <w:pict>
          <v:shape id="_x0000_s1257" type="#_x0000_t109" style="position:absolute;left:0;text-align:left;margin-left:544.5pt;margin-top:3.4pt;width:192.5pt;height:1in;z-index:251663360">
            <v:textbox style="mso-next-textbox:#_x0000_s1257">
              <w:txbxContent>
                <w:p w:rsidR="00CF17D0" w:rsidRPr="009F44F3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 w:rsidRPr="00B87C42">
                    <w:rPr>
                      <w:sz w:val="20"/>
                      <w:szCs w:val="20"/>
                    </w:rPr>
                    <w:t>Регистрация документов</w:t>
                  </w:r>
                  <w:r>
                    <w:rPr>
                      <w:sz w:val="20"/>
                      <w:szCs w:val="20"/>
                    </w:rPr>
                    <w:t xml:space="preserve">  и выдача </w:t>
                  </w:r>
                  <w:r w:rsidRPr="009F44F3">
                    <w:rPr>
                      <w:sz w:val="20"/>
                      <w:szCs w:val="20"/>
                    </w:rPr>
                    <w:t>услугополучателю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9F44F3">
                    <w:rPr>
                      <w:sz w:val="20"/>
                      <w:szCs w:val="20"/>
                    </w:rPr>
                    <w:t>талон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9F44F3">
                    <w:rPr>
                      <w:sz w:val="20"/>
                      <w:szCs w:val="20"/>
                    </w:rPr>
                    <w:t xml:space="preserve"> о регистрации </w:t>
                  </w:r>
                  <w:r>
                    <w:rPr>
                      <w:sz w:val="20"/>
                      <w:szCs w:val="20"/>
                    </w:rPr>
                    <w:t>НЗ – 10 мин.</w:t>
                  </w:r>
                </w:p>
              </w:txbxContent>
            </v:textbox>
          </v:shape>
        </w:pict>
      </w:r>
    </w:p>
    <w:p w:rsidR="00CF17D0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</w:p>
    <w:p w:rsidR="00CF17D0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67" type="#_x0000_t32" style="position:absolute;left:0;text-align:left;margin-left:334.6pt;margin-top:10.9pt;width:16.65pt;height:.05pt;flip:x y;z-index:251673600" o:connectortype="straight">
            <v:stroke endarrow="block"/>
          </v:shape>
        </w:pict>
      </w:r>
      <w:r>
        <w:rPr>
          <w:noProof/>
        </w:rPr>
        <w:pict>
          <v:shape id="_x0000_s1266" type="#_x0000_t32" style="position:absolute;left:0;text-align:left;margin-left:505.1pt;margin-top:11.05pt;width:33pt;height:.05pt;flip:x;z-index:251672576" o:connectortype="straight">
            <v:stroke endarrow="block"/>
          </v:shape>
        </w:pict>
      </w:r>
    </w:p>
    <w:p w:rsidR="00CF17D0" w:rsidRPr="00434972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</w:p>
    <w:p w:rsidR="00CF17D0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</w:p>
    <w:p w:rsidR="00CF17D0" w:rsidRDefault="00CF17D0" w:rsidP="00CF17D0">
      <w:pPr>
        <w:tabs>
          <w:tab w:val="left" w:pos="8497"/>
        </w:tabs>
        <w:jc w:val="center"/>
        <w:rPr>
          <w:sz w:val="28"/>
          <w:szCs w:val="28"/>
        </w:rPr>
      </w:pPr>
    </w:p>
    <w:p w:rsidR="00CF17D0" w:rsidRDefault="00CF17D0" w:rsidP="00CF17D0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70" type="#_x0000_t32" style="position:absolute;left:0;text-align:left;margin-left:106.95pt;margin-top:8.85pt;width:0;height:12.5pt;z-index:251676672" o:connectortype="straight">
            <v:stroke endarrow="block"/>
          </v:shape>
        </w:pict>
      </w:r>
      <w:r>
        <w:rPr>
          <w:noProof/>
          <w:sz w:val="28"/>
          <w:szCs w:val="28"/>
        </w:rPr>
        <w:pict>
          <v:shape id="_x0000_s1274" type="#_x0000_t109" style="position:absolute;left:0;text-align:left;margin-left:468.25pt;margin-top:5pt;width:214.5pt;height:63pt;z-index:251680768">
            <v:textbox style="mso-next-textbox:#_x0000_s1274">
              <w:txbxContent>
                <w:p w:rsidR="00CF17D0" w:rsidRPr="00100B6A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 w:rsidRPr="00100B6A">
                    <w:rPr>
                      <w:sz w:val="20"/>
                      <w:szCs w:val="20"/>
                    </w:rPr>
                    <w:t xml:space="preserve">Выдача </w:t>
                  </w:r>
                  <w:r>
                    <w:rPr>
                      <w:sz w:val="20"/>
                      <w:szCs w:val="20"/>
                    </w:rPr>
                    <w:t>выходных</w:t>
                  </w:r>
                  <w:r w:rsidRPr="00100B6A">
                    <w:rPr>
                      <w:sz w:val="20"/>
                      <w:szCs w:val="20"/>
                    </w:rPr>
                    <w:t xml:space="preserve"> документ</w:t>
                  </w:r>
                  <w:r>
                    <w:rPr>
                      <w:sz w:val="20"/>
                      <w:szCs w:val="20"/>
                    </w:rPr>
                    <w:t>ов</w:t>
                  </w:r>
                  <w:r w:rsidRPr="00100B6A">
                    <w:rPr>
                      <w:sz w:val="20"/>
                      <w:szCs w:val="20"/>
                    </w:rPr>
                    <w:t xml:space="preserve"> услугополучателю под роспись с отметкой в Журнале выдачи выходных документов – по мере обращения услугополучателей в течение </w:t>
                  </w:r>
                  <w:r>
                    <w:rPr>
                      <w:sz w:val="20"/>
                      <w:szCs w:val="20"/>
                    </w:rPr>
                    <w:t>10</w:t>
                  </w:r>
                  <w:r w:rsidRPr="00100B6A">
                    <w:rPr>
                      <w:sz w:val="20"/>
                      <w:szCs w:val="20"/>
                    </w:rPr>
                    <w:t xml:space="preserve"> мин</w:t>
                  </w:r>
                  <w:r>
                    <w:rPr>
                      <w:sz w:val="20"/>
                      <w:szCs w:val="20"/>
                    </w:rPr>
                    <w:t>.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_x0000_s1272" type="#_x0000_t109" style="position:absolute;left:0;text-align:left;margin-left:250.95pt;margin-top:14pt;width:159.4pt;height:48.75pt;z-index:251678720">
            <v:textbox style="mso-next-textbox:#_x0000_s1272">
              <w:txbxContent>
                <w:p w:rsidR="00CF17D0" w:rsidRPr="002861D6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2861D6">
                    <w:rPr>
                      <w:sz w:val="20"/>
                      <w:szCs w:val="20"/>
                    </w:rPr>
                    <w:t>ереда</w:t>
                  </w:r>
                  <w:r>
                    <w:rPr>
                      <w:sz w:val="20"/>
                      <w:szCs w:val="20"/>
                    </w:rPr>
                    <w:t>ча</w:t>
                  </w:r>
                  <w:r w:rsidRPr="002861D6">
                    <w:rPr>
                      <w:sz w:val="20"/>
                      <w:szCs w:val="20"/>
                    </w:rPr>
                    <w:t xml:space="preserve"> выходн</w:t>
                  </w:r>
                  <w:r>
                    <w:rPr>
                      <w:sz w:val="20"/>
                      <w:szCs w:val="20"/>
                    </w:rPr>
                    <w:t>ых</w:t>
                  </w:r>
                  <w:r w:rsidRPr="002861D6">
                    <w:rPr>
                      <w:sz w:val="20"/>
                      <w:szCs w:val="20"/>
                    </w:rPr>
                    <w:t xml:space="preserve"> документ</w:t>
                  </w:r>
                  <w:r>
                    <w:rPr>
                      <w:sz w:val="20"/>
                      <w:szCs w:val="20"/>
                    </w:rPr>
                    <w:t>ов</w:t>
                  </w:r>
                  <w:r w:rsidRPr="002861D6">
                    <w:rPr>
                      <w:sz w:val="20"/>
                      <w:szCs w:val="20"/>
                    </w:rPr>
                    <w:t xml:space="preserve"> работник</w:t>
                  </w:r>
                  <w:r>
                    <w:rPr>
                      <w:sz w:val="20"/>
                      <w:szCs w:val="20"/>
                    </w:rPr>
                    <w:t>ам</w:t>
                  </w:r>
                  <w:r w:rsidRPr="002861D6">
                    <w:rPr>
                      <w:sz w:val="20"/>
                      <w:szCs w:val="20"/>
                    </w:rPr>
                    <w:t>, ответственн</w:t>
                  </w:r>
                  <w:r>
                    <w:rPr>
                      <w:sz w:val="20"/>
                      <w:szCs w:val="20"/>
                    </w:rPr>
                    <w:t>ым</w:t>
                  </w:r>
                  <w:r w:rsidRPr="002861D6">
                    <w:rPr>
                      <w:sz w:val="20"/>
                      <w:szCs w:val="20"/>
                    </w:rPr>
                    <w:t xml:space="preserve"> за выдачу документов –  10 мин</w:t>
                  </w:r>
                  <w:r>
                    <w:rPr>
                      <w:sz w:val="20"/>
                      <w:szCs w:val="20"/>
                    </w:rPr>
                    <w:t>.</w:t>
                  </w:r>
                </w:p>
              </w:txbxContent>
            </v:textbox>
          </v:shape>
        </w:pict>
      </w:r>
    </w:p>
    <w:p w:rsidR="00CF17D0" w:rsidRDefault="00CF17D0" w:rsidP="00CF17D0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69" type="#_x0000_t109" style="position:absolute;left:0;text-align:left;margin-left:2.1pt;margin-top:6.9pt;width:206.85pt;height:39.75pt;z-index:251675648">
            <v:textbox style="mso-next-textbox:#_x0000_s1269">
              <w:txbxContent>
                <w:p w:rsidR="00CF17D0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</w:p>
                <w:p w:rsidR="00CF17D0" w:rsidRPr="00A87C84" w:rsidRDefault="00CF17D0" w:rsidP="00CF17D0">
                  <w:pPr>
                    <w:jc w:val="center"/>
                    <w:rPr>
                      <w:sz w:val="20"/>
                      <w:szCs w:val="20"/>
                    </w:rPr>
                  </w:pPr>
                  <w:r w:rsidRPr="00A87C84">
                    <w:rPr>
                      <w:sz w:val="20"/>
                      <w:szCs w:val="20"/>
                    </w:rPr>
                    <w:t xml:space="preserve">Распечатка </w:t>
                  </w:r>
                  <w:r>
                    <w:rPr>
                      <w:sz w:val="20"/>
                      <w:szCs w:val="20"/>
                    </w:rPr>
                    <w:t>выходных</w:t>
                  </w:r>
                  <w:r w:rsidRPr="00A87C84">
                    <w:rPr>
                      <w:sz w:val="20"/>
                      <w:szCs w:val="20"/>
                    </w:rPr>
                    <w:t xml:space="preserve"> документов</w:t>
                  </w:r>
                  <w:r>
                    <w:rPr>
                      <w:sz w:val="20"/>
                      <w:szCs w:val="20"/>
                    </w:rPr>
                    <w:t xml:space="preserve"> – 5 мин.</w:t>
                  </w:r>
                </w:p>
              </w:txbxContent>
            </v:textbox>
          </v:shape>
        </w:pict>
      </w:r>
    </w:p>
    <w:p w:rsidR="00CF17D0" w:rsidRDefault="00CF17D0" w:rsidP="00CF17D0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271" type="#_x0000_t32" style="position:absolute;left:0;text-align:left;margin-left:224.5pt;margin-top:9.55pt;width:22pt;height:0;z-index:251677696" o:connectortype="straight">
            <v:stroke endarrow="block"/>
          </v:shape>
        </w:pict>
      </w:r>
      <w:r>
        <w:rPr>
          <w:noProof/>
          <w:sz w:val="28"/>
          <w:szCs w:val="28"/>
        </w:rPr>
        <w:pict>
          <v:shape id="_x0000_s1273" type="#_x0000_t32" style="position:absolute;left:0;text-align:left;margin-left:418.85pt;margin-top:9.55pt;width:37.65pt;height:0;z-index:251679744" o:connectortype="straight">
            <v:stroke endarrow="block"/>
          </v:shape>
        </w:pict>
      </w:r>
    </w:p>
    <w:p w:rsidR="00CF17D0" w:rsidRDefault="00CF17D0" w:rsidP="00CF17D0">
      <w:pPr>
        <w:tabs>
          <w:tab w:val="left" w:pos="2556"/>
          <w:tab w:val="center" w:pos="5174"/>
          <w:tab w:val="left" w:pos="8497"/>
        </w:tabs>
        <w:jc w:val="center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Pr="00BB0586" w:rsidRDefault="00CF17D0" w:rsidP="00CF17D0">
      <w:pPr>
        <w:ind w:left="8364"/>
        <w:jc w:val="center"/>
        <w:rPr>
          <w:color w:val="000000"/>
        </w:rPr>
      </w:pPr>
      <w:r w:rsidRPr="00BB0586">
        <w:rPr>
          <w:color w:val="000000"/>
        </w:rPr>
        <w:lastRenderedPageBreak/>
        <w:t>Приложение 4</w:t>
      </w:r>
    </w:p>
    <w:p w:rsidR="00CF17D0" w:rsidRPr="00C6558B" w:rsidRDefault="00CF17D0" w:rsidP="00CF17D0">
      <w:pPr>
        <w:ind w:left="8496"/>
        <w:jc w:val="center"/>
      </w:pPr>
      <w:r w:rsidRPr="00C6558B">
        <w:t xml:space="preserve">к Регламенту государственной услуги </w:t>
      </w:r>
    </w:p>
    <w:p w:rsidR="00CF17D0" w:rsidRPr="00C6558B" w:rsidRDefault="00CF17D0" w:rsidP="00CF17D0">
      <w:pPr>
        <w:ind w:left="8360"/>
        <w:jc w:val="center"/>
      </w:pPr>
      <w:r w:rsidRPr="00C6558B">
        <w:t>«</w:t>
      </w:r>
      <w:r w:rsidRPr="00537AED">
        <w:t>Регистрационный учет индивидуального предпринимателя, частного нотариуса, частного судебного исполнителя, адвоката</w:t>
      </w:r>
      <w:r w:rsidRPr="00C6558B">
        <w:t xml:space="preserve">» </w:t>
      </w:r>
    </w:p>
    <w:p w:rsidR="00CF17D0" w:rsidRPr="00BB0586" w:rsidRDefault="00CF17D0" w:rsidP="00CF17D0">
      <w:pPr>
        <w:ind w:left="9540"/>
        <w:jc w:val="center"/>
        <w:rPr>
          <w:color w:val="000000"/>
        </w:rPr>
      </w:pPr>
      <w:r w:rsidRPr="00BB0586">
        <w:rPr>
          <w:color w:val="000000"/>
        </w:rPr>
        <w:t> </w:t>
      </w:r>
    </w:p>
    <w:p w:rsidR="00CF17D0" w:rsidRDefault="00CF17D0" w:rsidP="00CF17D0">
      <w:pPr>
        <w:ind w:firstLine="720"/>
        <w:jc w:val="center"/>
        <w:rPr>
          <w:color w:val="000000"/>
          <w:sz w:val="20"/>
          <w:szCs w:val="20"/>
        </w:rPr>
      </w:pPr>
      <w:r w:rsidRPr="000351F4">
        <w:rPr>
          <w:rStyle w:val="s1"/>
          <w:rFonts w:eastAsia="Calibri"/>
          <w:sz w:val="26"/>
          <w:szCs w:val="26"/>
        </w:rPr>
        <w:t>Диаграмма функционального взаимодействия при оказании государственной услуги через</w:t>
      </w:r>
      <w:r>
        <w:rPr>
          <w:rStyle w:val="s1"/>
          <w:rFonts w:eastAsia="Calibri"/>
          <w:sz w:val="26"/>
          <w:szCs w:val="26"/>
        </w:rPr>
        <w:t xml:space="preserve"> ПЭП</w:t>
      </w:r>
      <w:r w:rsidRPr="000351F4">
        <w:rPr>
          <w:rStyle w:val="s1"/>
          <w:rFonts w:eastAsia="Calibri"/>
          <w:sz w:val="26"/>
          <w:szCs w:val="26"/>
        </w:rPr>
        <w:t xml:space="preserve"> </w:t>
      </w: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.75pt;height:349.5pt" o:ole="">
            <v:imagedata r:id="rId9" o:title=""/>
          </v:shape>
          <o:OLEObject Type="Embed" ProgID="Visio.Drawing.11" ShapeID="_x0000_i1025" DrawAspect="Content" ObjectID="_1471347891" r:id="rId10"/>
        </w:object>
      </w:r>
    </w:p>
    <w:p w:rsidR="00CF17D0" w:rsidRDefault="00CF17D0" w:rsidP="00CF17D0">
      <w:pPr>
        <w:ind w:firstLine="720"/>
        <w:jc w:val="center"/>
        <w:sectPr w:rsidR="00CF17D0" w:rsidSect="0066730E">
          <w:headerReference w:type="even" r:id="rId11"/>
          <w:headerReference w:type="default" r:id="rId12"/>
          <w:headerReference w:type="first" r:id="rId13"/>
          <w:pgSz w:w="16838" w:h="11906" w:orient="landscape"/>
          <w:pgMar w:top="1418" w:right="851" w:bottom="1418" w:left="1418" w:header="709" w:footer="709" w:gutter="0"/>
          <w:pgNumType w:start="8"/>
          <w:cols w:space="708"/>
          <w:docGrid w:linePitch="360"/>
        </w:sectPr>
      </w:pPr>
    </w:p>
    <w:p w:rsidR="00CF17D0" w:rsidRPr="00FA33A0" w:rsidRDefault="00CF17D0" w:rsidP="00CF17D0">
      <w:pPr>
        <w:ind w:firstLine="720"/>
        <w:jc w:val="center"/>
        <w:rPr>
          <w:color w:val="000000"/>
        </w:rPr>
      </w:pPr>
      <w:r w:rsidRPr="00FA33A0">
        <w:rPr>
          <w:color w:val="000000"/>
        </w:rPr>
        <w:lastRenderedPageBreak/>
        <w:t>Условные обозначения:</w:t>
      </w:r>
    </w:p>
    <w:p w:rsidR="00CF17D0" w:rsidRPr="00707FA7" w:rsidRDefault="00CF17D0" w:rsidP="00CF17D0">
      <w:pPr>
        <w:ind w:firstLine="720"/>
        <w:jc w:val="center"/>
        <w:rPr>
          <w:sz w:val="20"/>
          <w:szCs w:val="20"/>
        </w:rPr>
      </w:pPr>
      <w:r w:rsidRPr="00CC3276">
        <w:object w:dxaOrig="9381" w:dyaOrig="9254">
          <v:shape id="_x0000_i1026" type="#_x0000_t75" style="width:415.5pt;height:414pt" o:ole="">
            <v:imagedata r:id="rId14" o:title=""/>
          </v:shape>
          <o:OLEObject Type="Embed" ProgID="Visio.Drawing.11" ShapeID="_x0000_i1026" DrawAspect="Content" ObjectID="_1471347892" r:id="rId15"/>
        </w:object>
      </w:r>
    </w:p>
    <w:p w:rsidR="00CF17D0" w:rsidRDefault="00CF17D0" w:rsidP="00CF17D0">
      <w:pPr>
        <w:ind w:right="-1" w:firstLine="900"/>
        <w:jc w:val="right"/>
        <w:rPr>
          <w:color w:val="000000"/>
          <w:sz w:val="20"/>
          <w:szCs w:val="20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  <w:sectPr w:rsidR="00CF17D0" w:rsidSect="0066730E">
          <w:headerReference w:type="even" r:id="rId16"/>
          <w:headerReference w:type="default" r:id="rId17"/>
          <w:footerReference w:type="even" r:id="rId18"/>
          <w:headerReference w:type="first" r:id="rId19"/>
          <w:footerReference w:type="first" r:id="rId20"/>
          <w:pgSz w:w="11906" w:h="16838" w:code="9"/>
          <w:pgMar w:top="851" w:right="1418" w:bottom="1418" w:left="1418" w:header="709" w:footer="709" w:gutter="0"/>
          <w:pgNumType w:start="10"/>
          <w:cols w:space="708"/>
          <w:titlePg/>
          <w:docGrid w:linePitch="360"/>
        </w:sectPr>
      </w:pPr>
    </w:p>
    <w:p w:rsidR="00CF17D0" w:rsidRPr="00AB4916" w:rsidRDefault="00CF17D0" w:rsidP="00CF17D0">
      <w:pPr>
        <w:ind w:firstLine="5670"/>
        <w:jc w:val="center"/>
        <w:rPr>
          <w:rFonts w:eastAsia="Consolas"/>
          <w:color w:val="000000"/>
          <w:lang w:eastAsia="en-US"/>
        </w:rPr>
      </w:pPr>
      <w:r w:rsidRPr="00AB4916">
        <w:rPr>
          <w:rFonts w:eastAsia="Consolas"/>
          <w:color w:val="000000"/>
          <w:lang w:eastAsia="en-US"/>
        </w:rPr>
        <w:lastRenderedPageBreak/>
        <w:t>Приложение 5</w:t>
      </w:r>
    </w:p>
    <w:p w:rsidR="00CF17D0" w:rsidRPr="00AB4916" w:rsidRDefault="00CF17D0" w:rsidP="00CF17D0">
      <w:pPr>
        <w:ind w:left="5670"/>
        <w:jc w:val="center"/>
        <w:rPr>
          <w:rFonts w:eastAsia="Consolas" w:cs="Consolas"/>
          <w:lang w:eastAsia="en-US"/>
        </w:rPr>
      </w:pPr>
      <w:r w:rsidRPr="00AB4916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CF17D0" w:rsidRDefault="00CF17D0" w:rsidP="00CF17D0">
      <w:pPr>
        <w:ind w:left="5670"/>
        <w:jc w:val="center"/>
        <w:rPr>
          <w:rFonts w:eastAsia="Consolas" w:cs="Consolas"/>
          <w:lang w:eastAsia="en-US"/>
        </w:rPr>
      </w:pPr>
      <w:r w:rsidRPr="00AB4916">
        <w:rPr>
          <w:rFonts w:eastAsia="Consolas" w:cs="Consolas"/>
          <w:lang w:eastAsia="en-US"/>
        </w:rPr>
        <w:t>«Регистрационный учет индивидуального предпринимателя,</w:t>
      </w:r>
    </w:p>
    <w:p w:rsidR="00CF17D0" w:rsidRPr="00AB4916" w:rsidRDefault="00CF17D0" w:rsidP="00CF17D0">
      <w:pPr>
        <w:ind w:left="5670"/>
        <w:jc w:val="center"/>
        <w:rPr>
          <w:rFonts w:eastAsia="Consolas" w:cs="Consolas"/>
          <w:lang w:eastAsia="en-US"/>
        </w:rPr>
      </w:pPr>
      <w:r w:rsidRPr="00AB4916">
        <w:rPr>
          <w:rFonts w:eastAsia="Consolas" w:cs="Consolas"/>
          <w:lang w:eastAsia="en-US"/>
        </w:rPr>
        <w:t xml:space="preserve"> частного нотариуса, частного судебного исполнителя, адвоката» </w:t>
      </w:r>
    </w:p>
    <w:p w:rsidR="00CF17D0" w:rsidRPr="00AB4916" w:rsidRDefault="00CF17D0" w:rsidP="00CF17D0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CF17D0" w:rsidRPr="00AB4916" w:rsidRDefault="00CF17D0" w:rsidP="00CF17D0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B4916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CF17D0" w:rsidRPr="00AB4916" w:rsidRDefault="00CF17D0" w:rsidP="00CF17D0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AB4916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CF17D0" w:rsidRDefault="00CF17D0" w:rsidP="00CF17D0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B4916">
        <w:rPr>
          <w:rFonts w:eastAsia="Consolas"/>
          <w:b/>
          <w:sz w:val="26"/>
          <w:szCs w:val="26"/>
          <w:lang w:eastAsia="en-US"/>
        </w:rPr>
        <w:t xml:space="preserve">«Регистрационный учет индивидуального предпринимателя, частного нотариуса, </w:t>
      </w:r>
    </w:p>
    <w:p w:rsidR="00CF17D0" w:rsidRPr="00AB4916" w:rsidRDefault="00CF17D0" w:rsidP="00CF17D0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B4916">
        <w:rPr>
          <w:rFonts w:eastAsia="Consolas"/>
          <w:b/>
          <w:sz w:val="26"/>
          <w:szCs w:val="26"/>
          <w:lang w:eastAsia="en-US"/>
        </w:rPr>
        <w:t>частного судебного исполнителя, адвоката»</w:t>
      </w:r>
    </w:p>
    <w:p w:rsidR="00CF17D0" w:rsidRPr="00AB4916" w:rsidRDefault="00CF17D0" w:rsidP="00CF17D0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2" o:spid="_x0000_s1283" style="position:absolute;left:0;text-align:left;margin-left:481.7pt;margin-top:8.4pt;width:232.65pt;height:38.2pt;z-index:25168998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2">
              <w:txbxContent>
                <w:p w:rsidR="00CF17D0" w:rsidRPr="00F73B1A" w:rsidRDefault="00CF17D0" w:rsidP="00CF17D0">
                  <w:pPr>
                    <w:rPr>
                      <w:szCs w:val="18"/>
                    </w:rPr>
                  </w:pPr>
                  <w:r w:rsidRPr="00AB4916">
                    <w:rPr>
                      <w:color w:val="000000"/>
                      <w:szCs w:val="18"/>
                    </w:rPr>
                    <w:t xml:space="preserve">Работник, ответственный за выдачу документов СФЕ 3 </w:t>
                  </w:r>
                </w:p>
              </w:txbxContent>
            </v:textbox>
          </v:round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282" style="position:absolute;left:0;text-align:left;margin-left:244.35pt;margin-top:9.9pt;width:237.35pt;height:38.2pt;z-index:25168896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CF17D0" w:rsidRPr="00AB4916" w:rsidRDefault="00CF17D0" w:rsidP="00CF17D0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AB4916">
                    <w:rPr>
                      <w:color w:val="000000"/>
                      <w:szCs w:val="18"/>
                    </w:rPr>
                    <w:t>Работник, ответственный за обработку документов СФЕ 2</w:t>
                  </w:r>
                </w:p>
              </w:txbxContent>
            </v:textbox>
          </v:round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281" style="position:absolute;left:0;text-align:left;margin-left:77.45pt;margin-top:9.9pt;width:166.9pt;height:36.7pt;z-index:25168793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CF17D0" w:rsidRPr="00AB4916" w:rsidRDefault="00CF17D0" w:rsidP="00CF17D0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AB4916">
                    <w:rPr>
                      <w:color w:val="000000"/>
                      <w:szCs w:val="18"/>
                    </w:rPr>
                    <w:t>Работник, ответственный за прием документов СФЕ* 1</w:t>
                  </w:r>
                </w:p>
              </w:txbxContent>
            </v:textbox>
          </v:round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280" style="position:absolute;left:0;text-align:left;margin-left:-16.3pt;margin-top:9.9pt;width:92.25pt;height:37.1pt;z-index:25168691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CF17D0" w:rsidRPr="00AB4916" w:rsidRDefault="00CF17D0" w:rsidP="00CF17D0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AB4916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296" style="position:absolute;margin-left:251.6pt;margin-top:12.25pt;width:223.25pt;height:41.8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CF17D0" w:rsidRPr="00F73B1A" w:rsidRDefault="00CF17D0" w:rsidP="00CF17D0">
                  <w:pPr>
                    <w:rPr>
                      <w:sz w:val="16"/>
                      <w:szCs w:val="16"/>
                    </w:rPr>
                  </w:pPr>
                  <w:r w:rsidRPr="00F73B1A">
                    <w:rPr>
                      <w:sz w:val="16"/>
                      <w:szCs w:val="16"/>
                    </w:rPr>
                    <w:t xml:space="preserve">Ввод и обработка документов в </w:t>
                  </w:r>
                  <w:r>
                    <w:rPr>
                      <w:sz w:val="16"/>
                      <w:szCs w:val="16"/>
                    </w:rPr>
                    <w:t>ИНИС</w:t>
                  </w:r>
                  <w:r w:rsidRPr="00F73B1A">
                    <w:rPr>
                      <w:sz w:val="16"/>
                      <w:szCs w:val="16"/>
                    </w:rPr>
                    <w:t>, распечатка выходных документов</w:t>
                  </w:r>
                  <w:r>
                    <w:rPr>
                      <w:sz w:val="16"/>
                      <w:szCs w:val="16"/>
                    </w:rPr>
                    <w:t xml:space="preserve">, </w:t>
                  </w:r>
                  <w:r w:rsidRPr="001571D3">
                    <w:rPr>
                      <w:sz w:val="16"/>
                      <w:szCs w:val="16"/>
                    </w:rPr>
                    <w:t>Передача выходных документов работникам, ответственным за выдачу документов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297" style="position:absolute;margin-left:491.6pt;margin-top:12.25pt;width:222.75pt;height:53.05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CF17D0" w:rsidRPr="00F73B1A" w:rsidRDefault="00CF17D0" w:rsidP="00CF17D0">
                  <w:pPr>
                    <w:rPr>
                      <w:sz w:val="16"/>
                      <w:szCs w:val="16"/>
                    </w:rPr>
                  </w:pPr>
                  <w:r w:rsidRPr="00F73B1A">
                    <w:rPr>
                      <w:sz w:val="16"/>
                      <w:szCs w:val="16"/>
                    </w:rPr>
                    <w:t>Выдача выходных документов услугополучателю под роспись с отметкой в Журнале выдачи выходных документов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285" style="position:absolute;margin-left:75.95pt;margin-top:12.25pt;width:162pt;height:85.35pt;z-index:251692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CF17D0" w:rsidRPr="00533EE9" w:rsidRDefault="00CF17D0" w:rsidP="00CF17D0">
                  <w:pPr>
                    <w:rPr>
                      <w:sz w:val="16"/>
                      <w:szCs w:val="16"/>
                    </w:rPr>
                  </w:pPr>
                  <w:r w:rsidRPr="00533EE9">
                    <w:rPr>
                      <w:sz w:val="16"/>
                      <w:szCs w:val="16"/>
                    </w:rPr>
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</w:t>
                  </w:r>
                  <w:r>
                    <w:rPr>
                      <w:sz w:val="16"/>
                      <w:szCs w:val="16"/>
                    </w:rPr>
                    <w:t>, регистрация документов и выдача талона, передача входных документов работнику ответственному за обработку документов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295" style="position:absolute;margin-left:-6.55pt;margin-top:7.7pt;width:68.25pt;height:61.5pt;z-index:2517022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304" type="#_x0000_t34" style="position:absolute;margin-left:61.7pt;margin-top:11.45pt;width:13.65pt;height:.05pt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288" type="#_x0000_t32" style="position:absolute;margin-left:476.3pt;margin-top:11.4pt;width:18pt;height:0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-606420,-1,-606420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287" type="#_x0000_t34" style="position:absolute;margin-left:237.95pt;margin-top:11.4pt;width:13.65pt;height:.0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301" type="#_x0000_t34" style="position:absolute;margin-left:557.2pt;margin-top:129.25pt;width:227.25pt;height:.05pt;rotation:90;z-index:251708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98,-136404000,-70503" strokeweight="2pt"/>
        </w:pict>
      </w:r>
      <w:r w:rsidRPr="00AB4916">
        <w:rPr>
          <w:rFonts w:eastAsia="Consolas"/>
          <w:noProof/>
        </w:rPr>
        <w:pict>
          <v:shape id="_x0000_s1305" type="#_x0000_t32" style="position:absolute;margin-left:213.55pt;margin-top:11.3pt;width:47.05pt;height:75.8pt;flip:x;z-index:2517125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291" type="#_x0000_t32" style="position:absolute;margin-left:233.6pt;margin-top:8.9pt;width:37.5pt;height:96.15pt;flip:y;z-index:2516981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AB4916">
        <w:rPr>
          <w:rFonts w:eastAsia="Consolas"/>
          <w:noProof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90" o:spid="_x0000_s1292" type="#_x0000_t45" style="position:absolute;margin-left:264.65pt;margin-top:4.4pt;width:197.25pt;height:152.45pt;z-index:2516992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3029,375,22816,1275,22257,1275,14192,4421" filled="f" strokecolor="#1f4d78" strokeweight="1pt">
            <v:textbox style="mso-next-textbox:#AutoShape 90">
              <w:txbxContent>
                <w:p w:rsidR="00CF17D0" w:rsidRPr="00437FCB" w:rsidRDefault="00CF17D0" w:rsidP="00CF17D0">
                  <w:pPr>
                    <w:rPr>
                      <w:szCs w:val="16"/>
                    </w:rPr>
                  </w:pPr>
                  <w:r w:rsidRPr="00437FCB">
                    <w:rPr>
                      <w:sz w:val="16"/>
                      <w:szCs w:val="16"/>
                    </w:rPr>
                    <w:t xml:space="preserve">при постановке на учет в качестве ИП, частного </w:t>
                  </w:r>
                  <w:r w:rsidRPr="00BA7A70">
                    <w:rPr>
                      <w:sz w:val="16"/>
                      <w:szCs w:val="16"/>
                    </w:rPr>
                    <w:t>нотариуса, частного судебного исполнителя, адвоката – 1 рабочий день; при изменении регистрационных данных, указанных</w:t>
                  </w:r>
                  <w:r w:rsidRPr="00437FCB">
                    <w:rPr>
                      <w:sz w:val="16"/>
                      <w:szCs w:val="16"/>
                    </w:rPr>
                    <w:t xml:space="preserve"> в свидетельстве ИП, с заменой свидетельства ИП и (или) данных об участниках (членах) совместного индивидуального предпринимательства, указанных в налоговом заявлении – 1 рабочий день;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437FCB">
                    <w:rPr>
                      <w:sz w:val="16"/>
                      <w:szCs w:val="16"/>
                    </w:rPr>
                    <w:t>при изменении сведений о месте нахождения частного нотариуса, частного судебного исполнителя, адвоката – 1 рабочий день;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437FCB">
                    <w:rPr>
                      <w:sz w:val="16"/>
                      <w:szCs w:val="16"/>
                    </w:rPr>
                    <w:t>при снятии с учета в качестве ИП, частного нотариуса, частного судебного исполнителя, адвоката при условии отсутствия неисполненных налоговых обязатель</w:t>
                  </w:r>
                  <w:r>
                    <w:rPr>
                      <w:sz w:val="16"/>
                      <w:szCs w:val="16"/>
                    </w:rPr>
                    <w:t>ств – не позднее 5 рабочих дней</w:t>
                  </w:r>
                </w:p>
              </w:txbxContent>
            </v:textbox>
            <o:callout v:ext="edit" minusx="t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284" type="#_x0000_t45" style="position:absolute;margin-left:528.8pt;margin-top:23.8pt;width:95.7pt;height:37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80,23868,5156,22954,5156,9818,-458" filled="f" strokecolor="#1f4d78" strokeweight="1pt">
            <v:textbox style="mso-next-textbox:#AutoShape 68">
              <w:txbxContent>
                <w:p w:rsidR="00CF17D0" w:rsidRPr="00056408" w:rsidRDefault="00CF17D0" w:rsidP="00CF17D0">
                  <w:pPr>
                    <w:ind w:left="-142" w:right="-116"/>
                    <w:jc w:val="both"/>
                    <w:rPr>
                      <w:sz w:val="16"/>
                      <w:szCs w:val="16"/>
                    </w:rPr>
                  </w:pPr>
                  <w:r w:rsidRPr="00056408">
                    <w:rPr>
                      <w:sz w:val="16"/>
                      <w:szCs w:val="16"/>
                    </w:rPr>
                    <w:t>по мере обращения услугополучателей в течение 10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277" type="#_x0000_t202" style="position:absolute;margin-left:38.45pt;margin-top:14.25pt;width:27pt;height:29.25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F17D0" w:rsidRPr="00AB4916" w:rsidRDefault="00CF17D0" w:rsidP="00CF17D0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276" type="#_x0000_t202" style="position:absolute;margin-left:244.35pt;margin-top:18.75pt;width:26.75pt;height:18.75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279" type="#_x0000_t45" style="position:absolute;margin-left:114pt;margin-top:11.9pt;width:80.6pt;height:29.95pt;z-index:2516858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522,-8330,-5065,6491,-1608,6491,-4623,4544" filled="f" strokecolor="#1f4d78" strokeweight="1pt">
            <v:textbox style="mso-next-textbox:#Выноска 2 (с границей) 54">
              <w:txbxContent>
                <w:p w:rsidR="00CF17D0" w:rsidRPr="00AB4916" w:rsidRDefault="00CF17D0" w:rsidP="00CF17D0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AB4916">
                    <w:rPr>
                      <w:color w:val="000000"/>
                      <w:sz w:val="16"/>
                      <w:szCs w:val="14"/>
                    </w:rPr>
                    <w:t>прием – 17 мин.,</w:t>
                  </w:r>
                </w:p>
                <w:p w:rsidR="00CF17D0" w:rsidRPr="00AB4916" w:rsidRDefault="00CF17D0" w:rsidP="00CF17D0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AB4916">
                    <w:rPr>
                      <w:color w:val="000000"/>
                      <w:sz w:val="16"/>
                      <w:szCs w:val="14"/>
                    </w:rPr>
                    <w:t>передача -10 мин.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eastAsia="Consolas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92" o:spid="_x0000_s1294" type="#_x0000_t4" style="position:absolute;margin-left:194.6pt;margin-top:12.7pt;width:39pt;height:42.55pt;z-index:251701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eastAsia="Consolas"/>
          <w:noProof/>
        </w:rPr>
        <w:pict>
          <v:shape id="Text Box 108" o:spid="_x0000_s1278" type="#_x0000_t202" style="position:absolute;margin-left:46.85pt;margin-top:5.05pt;width:33.75pt;height:30.1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300" style="position:absolute;margin-left:-2.8pt;margin-top:23.6pt;width:68.25pt;height:102.75pt;z-index:25170739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293" type="#_x0000_t32" style="position:absolute;margin-left:213.55pt;margin-top:5.6pt;width:61.45pt;height:35.25pt;z-index:2517002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275" type="#_x0000_t202" style="position:absolute;margin-left:233.6pt;margin-top:10.35pt;width:41.4pt;height:22.4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eastAsia="Consolas"/>
          <w:noProof/>
        </w:rPr>
        <w:pict>
          <v:rect id="Rectangle 99" o:spid="_x0000_s1298" style="position:absolute;margin-left:260.6pt;margin-top:22.8pt;width:218.45pt;height:39.3pt;z-index:251705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CF17D0" w:rsidRPr="00056408" w:rsidRDefault="00CF17D0" w:rsidP="00CF17D0">
                  <w:pPr>
                    <w:rPr>
                      <w:sz w:val="16"/>
                      <w:szCs w:val="16"/>
                    </w:rPr>
                  </w:pPr>
                  <w:r w:rsidRPr="00056408">
                    <w:rPr>
                      <w:sz w:val="16"/>
                      <w:szCs w:val="16"/>
                    </w:rPr>
                    <w:t xml:space="preserve">Мотивированный ответ об отказе в оказании государственной услуги в случаях и по основаниям, указанным в пункте 10 </w:t>
                  </w:r>
                  <w:r>
                    <w:rPr>
                      <w:sz w:val="16"/>
                      <w:szCs w:val="16"/>
                    </w:rPr>
                    <w:t>С</w:t>
                  </w:r>
                  <w:r w:rsidRPr="00056408">
                    <w:rPr>
                      <w:sz w:val="16"/>
                      <w:szCs w:val="16"/>
                    </w:rPr>
                    <w:t xml:space="preserve">тандарта </w:t>
                  </w:r>
                  <w:r>
                    <w:rPr>
                      <w:sz w:val="16"/>
                      <w:szCs w:val="16"/>
                    </w:rPr>
                    <w:t>государственной услуги</w:t>
                  </w:r>
                </w:p>
              </w:txbxContent>
            </v:textbox>
          </v:rect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CF17D0" w:rsidRPr="00AB4916" w:rsidRDefault="00CF17D0" w:rsidP="00CF17D0">
      <w:pPr>
        <w:spacing w:after="200" w:line="276" w:lineRule="auto"/>
        <w:rPr>
          <w:rFonts w:eastAsia="Consolas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302" type="#_x0000_t32" style="position:absolute;margin-left:77.45pt;margin-top:44.4pt;width:594.9pt;height:0;rotation:180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-26932,-1,-26932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303" type="#_x0000_t34" style="position:absolute;margin-left:82.1pt;margin-top:.9pt;width:169.5pt;height:.05pt;rotation:180;z-index:251710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,-201204000,-37293" strokeweight="2pt">
            <v:stroke endarrow="block"/>
          </v:shape>
        </w:pict>
      </w:r>
    </w:p>
    <w:p w:rsidR="00CF17D0" w:rsidRPr="00AB4916" w:rsidRDefault="00CF17D0" w:rsidP="00CF17D0">
      <w:pPr>
        <w:jc w:val="both"/>
        <w:rPr>
          <w:rFonts w:eastAsia="Consolas"/>
          <w:lang w:eastAsia="en-US"/>
        </w:rPr>
      </w:pPr>
      <w:r w:rsidRPr="00AB4916">
        <w:rPr>
          <w:rFonts w:eastAsia="Consolas"/>
          <w:lang w:eastAsia="en-US"/>
        </w:rPr>
        <w:lastRenderedPageBreak/>
        <w:t>*СФЕ</w:t>
      </w:r>
      <w:r w:rsidRPr="00AB4916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CF17D0" w:rsidRPr="00AB4916" w:rsidRDefault="00CF17D0" w:rsidP="00CF17D0">
      <w:pPr>
        <w:jc w:val="both"/>
        <w:rPr>
          <w:rFonts w:eastAsia="Consolas"/>
          <w:sz w:val="10"/>
          <w:szCs w:val="10"/>
          <w:lang w:eastAsia="en-US"/>
        </w:rPr>
      </w:pP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299" style="position:absolute;left:0;text-align:left;margin-left:8.45pt;margin-top:2.8pt;width:36pt;height:32.25pt;z-index:25170636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AB4916">
        <w:rPr>
          <w:rFonts w:eastAsia="Consolas"/>
          <w:lang w:eastAsia="en-US"/>
        </w:rPr>
        <w:tab/>
      </w: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  <w:r w:rsidRPr="00AB4916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</w:p>
    <w:p w:rsidR="00CF17D0" w:rsidRPr="00AB4916" w:rsidRDefault="00CF17D0" w:rsidP="00CF17D0">
      <w:pPr>
        <w:ind w:left="707" w:firstLine="709"/>
        <w:rPr>
          <w:rFonts w:eastAsia="Consolas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286" style="position:absolute;left:0;text-align:left;margin-left:11.45pt;margin-top:4.4pt;width:32.25pt;height:26.95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CF17D0" w:rsidRPr="00AB4916" w:rsidRDefault="00CF17D0" w:rsidP="00CF17D0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CF17D0" w:rsidRPr="00AB4916" w:rsidRDefault="00CF17D0" w:rsidP="00CF17D0">
      <w:pPr>
        <w:ind w:left="707" w:firstLine="709"/>
        <w:rPr>
          <w:rFonts w:eastAsia="Consolas"/>
          <w:lang w:eastAsia="en-US"/>
        </w:rPr>
      </w:pPr>
      <w:r w:rsidRPr="00AB4916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CF17D0" w:rsidRPr="00AB4916" w:rsidRDefault="00CF17D0" w:rsidP="00CF17D0">
      <w:pPr>
        <w:ind w:firstLine="709"/>
        <w:rPr>
          <w:rFonts w:eastAsia="Consolas"/>
          <w:sz w:val="10"/>
          <w:szCs w:val="10"/>
          <w:lang w:eastAsia="en-US"/>
        </w:rPr>
      </w:pP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AutoShape 85" o:spid="_x0000_s1290" type="#_x0000_t4" style="position:absolute;left:0;text-align:left;margin-left:11.45pt;margin-top:8.25pt;width:28.5pt;height:29.8pt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  <w:r w:rsidRPr="00AB4916">
        <w:rPr>
          <w:rFonts w:eastAsia="Consolas"/>
          <w:lang w:eastAsia="en-US"/>
        </w:rPr>
        <w:tab/>
        <w:t>- вариант выбора;</w:t>
      </w:r>
    </w:p>
    <w:p w:rsidR="00CF17D0" w:rsidRPr="00AB4916" w:rsidRDefault="00CF17D0" w:rsidP="00CF17D0">
      <w:pPr>
        <w:ind w:firstLine="709"/>
        <w:rPr>
          <w:rFonts w:eastAsia="Consolas"/>
          <w:sz w:val="10"/>
          <w:szCs w:val="10"/>
          <w:lang w:eastAsia="en-US"/>
        </w:rPr>
      </w:pP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</w:p>
    <w:p w:rsidR="00CF17D0" w:rsidRPr="00AB4916" w:rsidRDefault="00CF17D0" w:rsidP="00CF17D0">
      <w:pPr>
        <w:ind w:firstLine="1418"/>
        <w:rPr>
          <w:rFonts w:eastAsia="Consolas"/>
          <w:lang w:eastAsia="en-US"/>
        </w:rPr>
      </w:pPr>
      <w:r w:rsidRPr="00AB4916">
        <w:rPr>
          <w:rFonts w:eastAsia="Consolas"/>
          <w:noProof/>
        </w:rPr>
        <w:pict>
          <v:shape id="AutoShape 81" o:spid="_x0000_s1289" type="#_x0000_t32" style="position:absolute;left:0;text-align:left;margin-left:17.45pt;margin-top:7.15pt;width:22.5pt;height:0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AB4916">
        <w:rPr>
          <w:rFonts w:eastAsia="Consolas"/>
          <w:lang w:eastAsia="en-US"/>
        </w:rPr>
        <w:t>- переход к следующей процедуре (действию).</w: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720"/>
        <w:jc w:val="both"/>
        <w:rPr>
          <w:sz w:val="28"/>
          <w:szCs w:val="28"/>
        </w:rPr>
      </w:pPr>
    </w:p>
    <w:p w:rsidR="00CF17D0" w:rsidRDefault="00CF17D0" w:rsidP="00CF17D0">
      <w:pPr>
        <w:ind w:firstLine="5670"/>
        <w:jc w:val="center"/>
        <w:rPr>
          <w:color w:val="000000"/>
        </w:rPr>
      </w:pPr>
    </w:p>
    <w:p w:rsidR="00CF17D0" w:rsidRDefault="00CF17D0" w:rsidP="00CF17D0">
      <w:pPr>
        <w:ind w:firstLine="5670"/>
        <w:jc w:val="center"/>
        <w:rPr>
          <w:color w:val="000000"/>
        </w:rPr>
      </w:pPr>
    </w:p>
    <w:p w:rsidR="00CF17D0" w:rsidRDefault="00CF17D0" w:rsidP="00CF17D0">
      <w:pPr>
        <w:ind w:firstLine="5670"/>
        <w:jc w:val="center"/>
        <w:rPr>
          <w:color w:val="000000"/>
        </w:rPr>
      </w:pPr>
    </w:p>
    <w:p w:rsidR="00CF17D0" w:rsidRDefault="00CF17D0" w:rsidP="00CF17D0">
      <w:pPr>
        <w:ind w:firstLine="5670"/>
        <w:jc w:val="center"/>
        <w:rPr>
          <w:color w:val="000000"/>
        </w:rPr>
      </w:pPr>
    </w:p>
    <w:p w:rsidR="00CF17D0" w:rsidRDefault="00CF17D0" w:rsidP="00CF17D0">
      <w:pPr>
        <w:ind w:firstLine="5670"/>
        <w:jc w:val="center"/>
        <w:rPr>
          <w:color w:val="000000"/>
        </w:rPr>
      </w:pPr>
    </w:p>
    <w:p w:rsidR="00CF17D0" w:rsidRDefault="00CF17D0" w:rsidP="00CF17D0">
      <w:pPr>
        <w:ind w:firstLine="5670"/>
        <w:jc w:val="center"/>
        <w:rPr>
          <w:color w:val="000000"/>
        </w:rPr>
      </w:pPr>
    </w:p>
    <w:p w:rsidR="00CF17D0" w:rsidRDefault="00CF17D0" w:rsidP="00CF17D0">
      <w:pPr>
        <w:ind w:firstLine="5670"/>
        <w:jc w:val="center"/>
        <w:rPr>
          <w:color w:val="000000"/>
        </w:rPr>
      </w:pPr>
    </w:p>
    <w:p w:rsidR="00CF17D0" w:rsidRDefault="00CF17D0" w:rsidP="00CF17D0">
      <w:pPr>
        <w:ind w:firstLine="5670"/>
        <w:jc w:val="center"/>
        <w:rPr>
          <w:color w:val="000000"/>
        </w:rPr>
      </w:pPr>
    </w:p>
    <w:p w:rsidR="00CF17D0" w:rsidRDefault="00CF17D0" w:rsidP="00CF17D0">
      <w:pPr>
        <w:ind w:firstLine="5670"/>
        <w:jc w:val="center"/>
        <w:rPr>
          <w:color w:val="000000"/>
        </w:rPr>
      </w:pPr>
    </w:p>
    <w:p w:rsidR="00CF17D0" w:rsidRPr="00AB4916" w:rsidRDefault="00CF17D0" w:rsidP="00CF17D0">
      <w:pPr>
        <w:ind w:firstLine="5670"/>
        <w:jc w:val="center"/>
        <w:rPr>
          <w:rFonts w:eastAsia="Consolas"/>
          <w:color w:val="000000"/>
          <w:lang w:eastAsia="en-US"/>
        </w:rPr>
      </w:pPr>
      <w:r w:rsidRPr="00AB4916">
        <w:rPr>
          <w:rFonts w:eastAsia="Consolas"/>
          <w:color w:val="000000"/>
          <w:lang w:eastAsia="en-US"/>
        </w:rPr>
        <w:lastRenderedPageBreak/>
        <w:t>Приложение 6</w:t>
      </w:r>
    </w:p>
    <w:p w:rsidR="00CF17D0" w:rsidRPr="00AB4916" w:rsidRDefault="00CF17D0" w:rsidP="00CF17D0">
      <w:pPr>
        <w:ind w:left="5670"/>
        <w:jc w:val="center"/>
        <w:rPr>
          <w:rFonts w:eastAsia="Consolas" w:cs="Consolas"/>
          <w:lang w:eastAsia="en-US"/>
        </w:rPr>
      </w:pPr>
      <w:r w:rsidRPr="00AB4916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CF17D0" w:rsidRDefault="00CF17D0" w:rsidP="00CF17D0">
      <w:pPr>
        <w:ind w:left="5670"/>
        <w:jc w:val="center"/>
        <w:rPr>
          <w:rFonts w:eastAsia="Consolas" w:cs="Consolas"/>
          <w:lang w:eastAsia="en-US"/>
        </w:rPr>
      </w:pPr>
      <w:r w:rsidRPr="00AB4916">
        <w:rPr>
          <w:rFonts w:eastAsia="Consolas" w:cs="Consolas"/>
          <w:lang w:eastAsia="en-US"/>
        </w:rPr>
        <w:t>«Регистрационный учет индивидуального предпринимателя,</w:t>
      </w:r>
    </w:p>
    <w:p w:rsidR="00CF17D0" w:rsidRPr="00AB4916" w:rsidRDefault="00CF17D0" w:rsidP="00CF17D0">
      <w:pPr>
        <w:ind w:left="5670"/>
        <w:jc w:val="center"/>
        <w:rPr>
          <w:rFonts w:eastAsia="Consolas" w:cs="Consolas"/>
          <w:lang w:eastAsia="en-US"/>
        </w:rPr>
      </w:pPr>
      <w:r w:rsidRPr="00AB4916">
        <w:rPr>
          <w:rFonts w:eastAsia="Consolas" w:cs="Consolas"/>
          <w:lang w:eastAsia="en-US"/>
        </w:rPr>
        <w:t xml:space="preserve"> частного нотариуса, частного судебного исполнителя, адвоката» </w:t>
      </w:r>
    </w:p>
    <w:p w:rsidR="00CF17D0" w:rsidRDefault="00CF17D0" w:rsidP="00CF17D0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CF17D0" w:rsidRPr="00AB4916" w:rsidRDefault="00CF17D0" w:rsidP="00CF17D0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B4916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CF17D0" w:rsidRPr="00AB4916" w:rsidRDefault="00CF17D0" w:rsidP="00CF17D0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AB4916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CF17D0" w:rsidRDefault="00CF17D0" w:rsidP="00CF17D0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B4916">
        <w:rPr>
          <w:rFonts w:eastAsia="Consolas"/>
          <w:b/>
          <w:sz w:val="26"/>
          <w:szCs w:val="26"/>
          <w:lang w:eastAsia="en-US"/>
        </w:rPr>
        <w:t xml:space="preserve">«Регистрационный учет индивидуального предпринимателя, частного нотариуса, </w:t>
      </w:r>
    </w:p>
    <w:p w:rsidR="00CF17D0" w:rsidRPr="00AB4916" w:rsidRDefault="00CF17D0" w:rsidP="00CF17D0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AB4916">
        <w:rPr>
          <w:rFonts w:eastAsia="Consolas"/>
          <w:b/>
          <w:sz w:val="26"/>
          <w:szCs w:val="26"/>
          <w:lang w:eastAsia="en-US"/>
        </w:rPr>
        <w:t>частного судебного исполнителя, адвоката» через ПЭП</w:t>
      </w:r>
    </w:p>
    <w:p w:rsidR="00CF17D0" w:rsidRPr="00AB4916" w:rsidRDefault="00CF17D0" w:rsidP="00CF17D0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_x0000_s1313" style="position:absolute;left:0;text-align:left;margin-left:528.35pt;margin-top:9.9pt;width:200.25pt;height:36.7pt;z-index:25172070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313">
              <w:txbxContent>
                <w:p w:rsidR="00CF17D0" w:rsidRPr="00F73B1A" w:rsidRDefault="00CF17D0" w:rsidP="00CF17D0">
                  <w:pPr>
                    <w:jc w:val="center"/>
                    <w:rPr>
                      <w:szCs w:val="18"/>
                    </w:rPr>
                  </w:pPr>
                  <w:r w:rsidRPr="00AB4916">
                    <w:rPr>
                      <w:color w:val="000000"/>
                      <w:szCs w:val="18"/>
                    </w:rPr>
                    <w:t xml:space="preserve">ИНИС СФЕ 2 </w:t>
                  </w:r>
                </w:p>
              </w:txbxContent>
            </v:textbox>
          </v:round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_x0000_s1312" style="position:absolute;left:0;text-align:left;margin-left:77.45pt;margin-top:9.9pt;width:450.9pt;height:36.7pt;z-index:25171968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312">
              <w:txbxContent>
                <w:p w:rsidR="00CF17D0" w:rsidRPr="00AB4916" w:rsidRDefault="00CF17D0" w:rsidP="00CF17D0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AB4916">
                    <w:rPr>
                      <w:color w:val="000000"/>
                      <w:szCs w:val="18"/>
                    </w:rPr>
                    <w:t>ПЭП СФЕ* 1</w:t>
                  </w:r>
                </w:p>
              </w:txbxContent>
            </v:textbox>
          </v:round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_x0000_s1311" style="position:absolute;left:0;text-align:left;margin-left:-16.3pt;margin-top:9.9pt;width:92.25pt;height:37.1pt;z-index:25171865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311">
              <w:txbxContent>
                <w:p w:rsidR="00CF17D0" w:rsidRPr="00AB4916" w:rsidRDefault="00CF17D0" w:rsidP="00CF17D0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AB4916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_x0000_s1326" style="position:absolute;margin-left:528.35pt;margin-top:12.25pt;width:200.25pt;height:20.05pt;z-index:25173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26">
              <w:txbxContent>
                <w:p w:rsidR="00CF17D0" w:rsidRPr="00516608" w:rsidRDefault="00CF17D0" w:rsidP="00CF17D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>егистрация электронного документа в ИНИС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_x0000_s1343" style="position:absolute;margin-left:316.9pt;margin-top:12.25pt;width:206.95pt;height:73.2pt;z-index:251751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343">
              <w:txbxContent>
                <w:p w:rsidR="00CF17D0" w:rsidRPr="00065EC9" w:rsidRDefault="00CF17D0" w:rsidP="00CF17D0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_x0000_s1315" style="position:absolute;margin-left:75.35pt;margin-top:12.25pt;width:232.45pt;height:37.3pt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315">
              <w:txbxContent>
                <w:p w:rsidR="00CF17D0" w:rsidRPr="00702B6E" w:rsidRDefault="00CF17D0" w:rsidP="00CF17D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на ПЭП подлинности данных о зарегистрированном услугополучателе через логин (ИИН/БИН) и пароль, также сведении о услугополучателе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_x0000_s1324" style="position:absolute;margin-left:-6.55pt;margin-top:7.7pt;width:68.25pt;height:61.5pt;z-index:25173196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52" type="#_x0000_t32" style="position:absolute;margin-left:690.8pt;margin-top:7.45pt;width:.05pt;height:23.2pt;flip:x;z-index:2517606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B4916">
        <w:rPr>
          <w:rFonts w:eastAsia="Consolas"/>
          <w:noProof/>
        </w:rPr>
        <w:pict>
          <v:shape id="_x0000_s1347" type="#_x0000_t32" style="position:absolute;margin-left:496.1pt;margin-top:7.45pt;width:64.55pt;height:98.15pt;flip:y;z-index:2517555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36" type="#_x0000_t45" style="position:absolute;margin-left:556.1pt;margin-top:7.45pt;width:95.7pt;height:17.25pt;z-index:251744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579,2943,24026,11270,22954,11270,12120,2755" filled="f" strokecolor="#1f4d78" strokeweight="1pt">
            <v:textbox style="mso-next-textbox:#_x0000_s1336">
              <w:txbxContent>
                <w:p w:rsidR="00CF17D0" w:rsidRPr="00516608" w:rsidRDefault="00CF17D0" w:rsidP="00CF17D0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33" type="#_x0000_t34" style="position:absolute;margin-left:61.7pt;margin-top:11.45pt;width:13.65pt;height:.05pt;z-index:251741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17" type="#_x0000_t32" style="position:absolute;margin-left:65.45pt;margin-top:-.1pt;width:20.4pt;height:77.8pt;flip:x;z-index:2517248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 w:rsidRPr="00AB4916">
        <w:rPr>
          <w:rFonts w:eastAsia="Consolas"/>
          <w:noProof/>
        </w:rPr>
        <w:pict>
          <v:rect id="_x0000_s1350" style="position:absolute;margin-left:549.05pt;margin-top:5.85pt;width:147.2pt;height:29.95pt;z-index:251758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50">
              <w:txbxContent>
                <w:p w:rsidR="00CF17D0" w:rsidRPr="00EF60FF" w:rsidRDefault="00CF17D0" w:rsidP="00CF17D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F60FF">
                    <w:rPr>
                      <w:sz w:val="16"/>
                      <w:szCs w:val="16"/>
                    </w:rPr>
                    <w:t>роверка (обработка) запроса</w:t>
                  </w:r>
                  <w:r w:rsidRPr="00976A56">
                    <w:rPr>
                      <w:color w:val="000000"/>
                      <w:sz w:val="28"/>
                      <w:szCs w:val="28"/>
                    </w:rPr>
                    <w:t xml:space="preserve"> </w:t>
                  </w:r>
                  <w:r w:rsidRPr="00EF60FF">
                    <w:rPr>
                      <w:sz w:val="16"/>
                      <w:szCs w:val="16"/>
                    </w:rPr>
                    <w:t>услугодателем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10" type="#_x0000_t45" style="position:absolute;margin-left:137.85pt;margin-top:-.1pt;width:80.6pt;height:19.65pt;z-index:2517176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310">
              <w:txbxContent>
                <w:p w:rsidR="00CF17D0" w:rsidRPr="00AB4916" w:rsidRDefault="00CF17D0" w:rsidP="00CF17D0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AB4916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eastAsia="Consolas"/>
          <w:noProof/>
        </w:rPr>
        <w:pict>
          <v:shape id="_x0000_s1356" type="#_x0000_t45" style="position:absolute;margin-left:549.05pt;margin-top:11pt;width:95.7pt;height:20.85pt;z-index:2517647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356">
              <w:txbxContent>
                <w:p w:rsidR="00CF17D0" w:rsidRPr="00B90AE8" w:rsidRDefault="00CF17D0" w:rsidP="00CF17D0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53" type="#_x0000_t32" style="position:absolute;margin-left:690.8pt;margin-top:11pt;width:23.55pt;height:28.3pt;z-index:2517616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B4916">
        <w:rPr>
          <w:rFonts w:eastAsia="Consolas"/>
          <w:noProof/>
        </w:rPr>
        <w:pict>
          <v:shape id="_x0000_s1346" type="#_x0000_t32" style="position:absolute;margin-left:411.85pt;margin-top:19.1pt;width:45.25pt;height:40.9pt;z-index:2517544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62" type="#_x0000_t45" style="position:absolute;margin-left:406.1pt;margin-top:11pt;width:69.85pt;height:20.85pt;z-index:2517708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362">
              <w:txbxContent>
                <w:p w:rsidR="00CF17D0" w:rsidRPr="0004003B" w:rsidRDefault="00CF17D0" w:rsidP="00CF17D0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39" type="#_x0000_t32" style="position:absolute;margin-left:283.35pt;margin-top:14.25pt;width:76.4pt;height:50.7pt;flip:y;z-index:2517473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_x0000_s1325" style="position:absolute;margin-left:137.85pt;margin-top:4.25pt;width:173.75pt;height:30.85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325">
              <w:txbxContent>
                <w:p w:rsidR="00CF17D0" w:rsidRPr="00702B6E" w:rsidRDefault="00CF17D0" w:rsidP="00CF17D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данных услугополучателя на ГБД ФЛ/ГБД ЮЛ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08" type="#_x0000_t202" style="position:absolute;margin-left:38.45pt;margin-top:14.25pt;width:27pt;height:29.25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308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F17D0" w:rsidRPr="00AB4916" w:rsidRDefault="00CF17D0" w:rsidP="00CF17D0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07" type="#_x0000_t202" style="position:absolute;margin-left:77.45pt;margin-top:10.3pt;width:40.3pt;height:17.8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07">
              <w:txbxContent>
                <w:p w:rsidR="00CF17D0" w:rsidRPr="0089142E" w:rsidRDefault="00CF17D0" w:rsidP="00CF17D0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18" type="#_x0000_t32" style="position:absolute;margin-left:223.85pt;margin-top:10.3pt;width:20.5pt;height:29.85pt;z-index:2517258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58" type="#_x0000_t202" style="position:absolute;margin-left:514.85pt;margin-top:7.05pt;width:26.55pt;height:21.05pt;z-index:251766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58">
              <w:txbxContent>
                <w:p w:rsidR="00CF17D0" w:rsidRPr="0089142E" w:rsidRDefault="00CF17D0" w:rsidP="00CF17D0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40" type="#_x0000_t202" style="position:absolute;margin-left:327.85pt;margin-top:14.5pt;width:31.9pt;height:20.7pt;z-index:251748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40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_x0000_s1354" style="position:absolute;margin-left:549.05pt;margin-top:7.05pt;width:113.55pt;height:77.75pt;z-index:251762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54">
              <w:txbxContent>
                <w:p w:rsidR="00CF17D0" w:rsidRPr="00EF60FF" w:rsidRDefault="00CF17D0" w:rsidP="00CF17D0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EF60FF">
                    <w:rPr>
                      <w:sz w:val="16"/>
                      <w:szCs w:val="16"/>
                    </w:rPr>
                    <w:t>ормирование мотивированного ответа об отказе в ИНИС, в связи с отсутствием в ИНИС налогоплательщика с указанными реквизитами</w:t>
                  </w:r>
                </w:p>
              </w:txbxContent>
            </v:textbox>
          </v:rect>
        </w:pict>
      </w:r>
      <w:r w:rsidRPr="00AB4916">
        <w:rPr>
          <w:rFonts w:eastAsia="Consolas"/>
          <w:noProof/>
        </w:rPr>
        <w:pict>
          <v:shape id="_x0000_s1345" type="#_x0000_t4" style="position:absolute;margin-left:457.1pt;margin-top:12.25pt;width:39pt;height:42.55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37" type="#_x0000_t45" style="position:absolute;margin-left:145.3pt;margin-top:12.25pt;width:51.75pt;height:15.85pt;z-index:2517452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337">
              <w:txbxContent>
                <w:p w:rsidR="00CF17D0" w:rsidRPr="0004003B" w:rsidRDefault="00CF17D0" w:rsidP="00CF17D0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38" type="#_x0000_t4" style="position:absolute;margin-left:244.35pt;margin-top:20.05pt;width:39pt;height:42.55pt;z-index:251746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21" type="#_x0000_t32" style="position:absolute;margin-left:85.85pt;margin-top:12.25pt;width:77.9pt;height:36.4pt;flip:y;z-index:2517288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AB4916">
        <w:rPr>
          <w:rFonts w:eastAsia="Consolas"/>
          <w:noProof/>
        </w:rPr>
        <w:pict>
          <v:shape id="_x0000_s1351" type="#_x0000_t4" style="position:absolute;margin-left:696.25pt;margin-top:14.5pt;width:39pt;height:42.55pt;z-index:251759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AB491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55" type="#_x0000_t32" style="position:absolute;margin-left:662.6pt;margin-top:10.4pt;width:33.65pt;height:0;flip:x;z-index:2517637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66" type="#_x0000_t202" style="position:absolute;margin-left:670.1pt;margin-top:15.35pt;width:30.3pt;height:16.9pt;z-index:251774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66">
              <w:txbxContent>
                <w:p w:rsidR="00CF17D0" w:rsidRPr="0089142E" w:rsidRDefault="00CF17D0" w:rsidP="00CF17D0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AB4916">
        <w:rPr>
          <w:rFonts w:eastAsia="Consolas"/>
          <w:noProof/>
        </w:rPr>
        <w:pict>
          <v:shape id="_x0000_s1323" type="#_x0000_t4" style="position:absolute;margin-left:46.85pt;margin-top:5.55pt;width:39pt;height:42.55pt;z-index:251730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41" type="#_x0000_t202" style="position:absolute;margin-left:271.4pt;margin-top:7.4pt;width:40.2pt;height:15.85pt;z-index:251749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41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65" type="#_x0000_t202" style="position:absolute;margin-left:483.65pt;margin-top:12pt;width:31.2pt;height:18.7pt;z-index:251773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65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67" type="#_x0000_t32" style="position:absolute;margin-left:657.35pt;margin-top:7.4pt;width:57pt;height:50pt;flip:x;z-index:2517760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48" type="#_x0000_t32" style="position:absolute;margin-left:475.95pt;margin-top:5.05pt;width:.05pt;height:36.5pt;z-index:25175654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42" type="#_x0000_t32" style="position:absolute;margin-left:262.15pt;margin-top:12.95pt;width:.05pt;height:10.3pt;z-index:2517504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22" type="#_x0000_t32" style="position:absolute;margin-left:69.55pt;margin-top:23.25pt;width:46.9pt;height:21.95pt;z-index:2517299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AB4916">
        <w:rPr>
          <w:rFonts w:eastAsia="Consolas"/>
          <w:noProof/>
        </w:rPr>
        <w:pict>
          <v:shape id="_x0000_s1309" type="#_x0000_t202" style="position:absolute;margin-left:46.85pt;margin-top:5.05pt;width:33.75pt;height:30.1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309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CF17D0" w:rsidRPr="00AB4916" w:rsidRDefault="00CF17D0" w:rsidP="00CF17D0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57" type="#_x0000_t202" style="position:absolute;left:0;text-align:left;margin-left:686.75pt;margin-top:5.9pt;width:31.1pt;height:17.75pt;z-index:251765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57">
              <w:txbxContent>
                <w:p w:rsidR="00CF17D0" w:rsidRPr="0089142E" w:rsidRDefault="00CF17D0" w:rsidP="00CF17D0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63" type="#_x0000_t45" style="position:absolute;left:0;text-align:left;margin-left:569.1pt;margin-top:12.4pt;width:38.55pt;height:16.45pt;z-index:2517719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363">
              <w:txbxContent>
                <w:p w:rsidR="00CF17D0" w:rsidRPr="0004003B" w:rsidRDefault="00CF17D0" w:rsidP="00CF17D0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61" type="#_x0000_t32" style="position:absolute;left:0;text-align:left;margin-left:560.65pt;margin-top:10.35pt;width:0;height:116pt;z-index:2517698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06" type="#_x0000_t202" style="position:absolute;left:0;text-align:left;margin-left:59.75pt;margin-top:14.75pt;width:38.1pt;height:20.85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06">
              <w:txbxContent>
                <w:p w:rsidR="00CF17D0" w:rsidRPr="0089142E" w:rsidRDefault="00CF17D0" w:rsidP="00CF17D0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_x0000_s1349" style="position:absolute;left:0;text-align:left;margin-left:415.1pt;margin-top:19.1pt;width:141pt;height:63.2pt;z-index:251757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49">
              <w:txbxContent>
                <w:p w:rsidR="00CF17D0" w:rsidRPr="00516608" w:rsidRDefault="00CF17D0" w:rsidP="00CF17D0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_x0000_s1334" style="position:absolute;left:0;text-align:left;margin-left:254.85pt;margin-top:.6pt;width:151.25pt;height:63.8pt;z-index:251742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34">
              <w:txbxContent>
                <w:p w:rsidR="00CF17D0" w:rsidRPr="0004003B" w:rsidRDefault="00CF17D0" w:rsidP="00CF17D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 w:rsidRPr="0004003B">
                    <w:rPr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 w:rsidRPr="0004003B">
                    <w:rPr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 w:rsidRPr="0004003B">
                    <w:rPr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 w:rsidRPr="0004003B">
                    <w:rPr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AB4916">
        <w:rPr>
          <w:rFonts w:eastAsia="Consolas"/>
          <w:noProof/>
        </w:rPr>
        <w:pict>
          <v:rect id="_x0000_s1327" style="position:absolute;left:0;text-align:left;margin-left:116.45pt;margin-top:.6pt;width:120.9pt;height:63.8pt;z-index:251735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327">
              <w:txbxContent>
                <w:p w:rsidR="00CF17D0" w:rsidRPr="00702B6E" w:rsidRDefault="00CF17D0" w:rsidP="00CF17D0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ПЭП сообщения об отказе в авторизации в связи</w:t>
                  </w:r>
                  <w:r w:rsidRPr="00702B6E">
                    <w:rPr>
                      <w:color w:val="000000"/>
                      <w:sz w:val="28"/>
                      <w:szCs w:val="28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 w:rsidRPr="00702B6E">
                    <w:rPr>
                      <w:color w:val="000000"/>
                      <w:sz w:val="28"/>
                      <w:szCs w:val="28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_x0000_s1364" style="position:absolute;margin-left:569.5pt;margin-top:10.8pt;width:155.35pt;height:42.45pt;z-index:251772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64">
              <w:txbxContent>
                <w:p w:rsidR="00CF17D0" w:rsidRPr="006A4235" w:rsidRDefault="00CF17D0" w:rsidP="00CF17D0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EB0A4F">
                    <w:rPr>
                      <w:sz w:val="16"/>
                      <w:szCs w:val="16"/>
                    </w:rPr>
                    <w:t>олучение услугополучателем результата</w:t>
                  </w:r>
                  <w:r w:rsidRPr="00EB0A4F">
                    <w:rPr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>анного в ИНИС</w:t>
                  </w:r>
                </w:p>
              </w:txbxContent>
            </v:textbox>
          </v:rect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_x0000_s1329" style="position:absolute;margin-left:-6.55pt;margin-top:4.05pt;width:68.25pt;height:102.75pt;z-index:25173708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35" type="#_x0000_t45" style="position:absolute;margin-left:163.75pt;margin-top:22.45pt;width:80.6pt;height:16.8pt;z-index:2517432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335">
              <w:txbxContent>
                <w:p w:rsidR="00CF17D0" w:rsidRPr="0004003B" w:rsidRDefault="00CF17D0" w:rsidP="00CF17D0">
                  <w:pPr>
                    <w:rPr>
                      <w:szCs w:val="14"/>
                    </w:rPr>
                  </w:pPr>
                  <w:r w:rsidRPr="00AB4916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32" type="#_x0000_t32" style="position:absolute;margin-left:130.15pt;margin-top:14.8pt;width:0;height:61.95pt;z-index:2517401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44" type="#_x0000_t32" style="position:absolute;margin-left:316.9pt;margin-top:14.8pt;width:0;height:61.2pt;z-index:251752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59" type="#_x0000_t45" style="position:absolute;margin-left:351.35pt;margin-top:22.45pt;width:80.6pt;height:16.8pt;z-index:2517678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110,-8743,-4623,11571,-1608,11571,-5025,19029" filled="f" strokecolor="#1f4d78" strokeweight="1pt">
            <v:textbox style="mso-next-textbox:#_x0000_s1359">
              <w:txbxContent>
                <w:p w:rsidR="00CF17D0" w:rsidRPr="0004003B" w:rsidRDefault="00CF17D0" w:rsidP="00CF17D0">
                  <w:pPr>
                    <w:rPr>
                      <w:szCs w:val="14"/>
                    </w:rPr>
                  </w:pPr>
                  <w:r w:rsidRPr="00AB4916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CF17D0" w:rsidRPr="00AB4916" w:rsidRDefault="00CF17D0" w:rsidP="00CF17D0">
      <w:pPr>
        <w:spacing w:after="200" w:line="276" w:lineRule="auto"/>
        <w:rPr>
          <w:rFonts w:eastAsia="Consolas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31" type="#_x0000_t32" style="position:absolute;margin-left:65.45pt;margin-top:54.3pt;width:650.1pt;height:0;flip:x;z-index:2517391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30" type="#_x0000_t32" style="position:absolute;margin-left:715.5pt;margin-top:3.6pt;width:.05pt;height:50.1pt;z-index:2517381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14" type="#_x0000_t45" style="position:absolute;margin-left:419.15pt;margin-top:7.85pt;width:95.7pt;height:20.85pt;z-index:2517217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570,23868,9324,22954,9324,9818,5853" filled="f" strokecolor="#1f4d78" strokeweight="1pt">
            <v:textbox style="mso-next-textbox:#_x0000_s1314">
              <w:txbxContent>
                <w:p w:rsidR="00CF17D0" w:rsidRPr="0004003B" w:rsidRDefault="00CF17D0" w:rsidP="00CF17D0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60" type="#_x0000_t32" style="position:absolute;margin-left:457.1pt;margin-top:7.85pt;width:0;height:43.3pt;z-index:2517688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</w:p>
    <w:p w:rsidR="00CF17D0" w:rsidRPr="00AB4916" w:rsidRDefault="00CF17D0" w:rsidP="00CF17D0">
      <w:pPr>
        <w:jc w:val="both"/>
        <w:rPr>
          <w:rFonts w:eastAsia="Consolas"/>
          <w:lang w:eastAsia="en-US"/>
        </w:rPr>
      </w:pPr>
      <w:r w:rsidRPr="00AB4916">
        <w:rPr>
          <w:rFonts w:eastAsia="Consolas"/>
          <w:lang w:eastAsia="en-US"/>
        </w:rPr>
        <w:lastRenderedPageBreak/>
        <w:t>*СФЕ</w:t>
      </w:r>
      <w:r w:rsidRPr="00AB4916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CF17D0" w:rsidRPr="00AB4916" w:rsidRDefault="00CF17D0" w:rsidP="00CF17D0">
      <w:pPr>
        <w:jc w:val="both"/>
        <w:rPr>
          <w:rFonts w:eastAsia="Consolas"/>
          <w:sz w:val="10"/>
          <w:szCs w:val="10"/>
          <w:lang w:eastAsia="en-US"/>
        </w:rPr>
      </w:pP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oundrect id="_x0000_s1328" style="position:absolute;left:0;text-align:left;margin-left:8.45pt;margin-top:2.8pt;width:36pt;height:32.25pt;z-index:25173606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AB4916">
        <w:rPr>
          <w:rFonts w:eastAsia="Consolas"/>
          <w:lang w:eastAsia="en-US"/>
        </w:rPr>
        <w:tab/>
      </w: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  <w:r w:rsidRPr="00AB4916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</w:p>
    <w:p w:rsidR="00CF17D0" w:rsidRPr="00AB4916" w:rsidRDefault="00CF17D0" w:rsidP="00CF17D0">
      <w:pPr>
        <w:ind w:left="707" w:firstLine="709"/>
        <w:rPr>
          <w:rFonts w:eastAsia="Consolas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rect id="_x0000_s1316" style="position:absolute;left:0;text-align:left;margin-left:11.45pt;margin-top:4.4pt;width:32.25pt;height:26.9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316">
              <w:txbxContent>
                <w:p w:rsidR="00CF17D0" w:rsidRPr="00AB4916" w:rsidRDefault="00CF17D0" w:rsidP="00CF17D0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CF17D0" w:rsidRPr="00AB4916" w:rsidRDefault="00CF17D0" w:rsidP="00CF17D0">
      <w:pPr>
        <w:ind w:left="707" w:firstLine="709"/>
        <w:rPr>
          <w:rFonts w:eastAsia="Consolas"/>
          <w:lang w:eastAsia="en-US"/>
        </w:rPr>
      </w:pPr>
      <w:r w:rsidRPr="00AB4916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CF17D0" w:rsidRPr="00AB4916" w:rsidRDefault="00CF17D0" w:rsidP="00CF17D0">
      <w:pPr>
        <w:ind w:firstLine="709"/>
        <w:rPr>
          <w:rFonts w:eastAsia="Consolas"/>
          <w:sz w:val="10"/>
          <w:szCs w:val="10"/>
          <w:lang w:eastAsia="en-US"/>
        </w:rPr>
      </w:pP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  <w:r w:rsidRPr="00AB4916">
        <w:rPr>
          <w:rFonts w:ascii="Consolas" w:eastAsia="Consolas" w:hAnsi="Consolas" w:cs="Consolas"/>
          <w:noProof/>
          <w:sz w:val="22"/>
          <w:szCs w:val="22"/>
        </w:rPr>
        <w:pict>
          <v:shape id="_x0000_s1320" type="#_x0000_t4" style="position:absolute;left:0;text-align:left;margin-left:11.45pt;margin-top:8.25pt;width:28.5pt;height:29.8pt;z-index:251727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  <w:r w:rsidRPr="00AB4916">
        <w:rPr>
          <w:rFonts w:eastAsia="Consolas"/>
          <w:lang w:eastAsia="en-US"/>
        </w:rPr>
        <w:tab/>
        <w:t>- вариант выбора;</w:t>
      </w:r>
    </w:p>
    <w:p w:rsidR="00CF17D0" w:rsidRPr="00AB4916" w:rsidRDefault="00CF17D0" w:rsidP="00CF17D0">
      <w:pPr>
        <w:ind w:firstLine="709"/>
        <w:rPr>
          <w:rFonts w:eastAsia="Consolas"/>
          <w:sz w:val="10"/>
          <w:szCs w:val="10"/>
          <w:lang w:eastAsia="en-US"/>
        </w:rPr>
      </w:pPr>
    </w:p>
    <w:p w:rsidR="00CF17D0" w:rsidRPr="00AB4916" w:rsidRDefault="00CF17D0" w:rsidP="00CF17D0">
      <w:pPr>
        <w:ind w:firstLine="709"/>
        <w:rPr>
          <w:rFonts w:eastAsia="Consolas"/>
          <w:lang w:eastAsia="en-US"/>
        </w:rPr>
      </w:pPr>
    </w:p>
    <w:p w:rsidR="00CF17D0" w:rsidRPr="00AB4916" w:rsidRDefault="00CF17D0" w:rsidP="00CF17D0">
      <w:pPr>
        <w:ind w:firstLine="1418"/>
        <w:rPr>
          <w:rFonts w:eastAsia="Consolas"/>
          <w:lang w:eastAsia="en-US"/>
        </w:rPr>
      </w:pPr>
      <w:r w:rsidRPr="00AB4916">
        <w:rPr>
          <w:rFonts w:eastAsia="Consolas"/>
          <w:noProof/>
        </w:rPr>
        <w:pict>
          <v:shape id="_x0000_s1319" type="#_x0000_t32" style="position:absolute;left:0;text-align:left;margin-left:17.45pt;margin-top:7.15pt;width:22.5pt;height:0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AB4916">
        <w:rPr>
          <w:rFonts w:eastAsia="Consolas"/>
          <w:lang w:eastAsia="en-US"/>
        </w:rPr>
        <w:t>- переход к следующей процедуре (действию).</w:t>
      </w:r>
    </w:p>
    <w:p w:rsidR="00CF17D0" w:rsidRPr="00AB4916" w:rsidRDefault="00CF17D0" w:rsidP="00CF17D0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8F4449" w:rsidRDefault="008F4449"/>
    <w:sectPr w:rsidR="008F4449" w:rsidSect="00CF17D0">
      <w:headerReference w:type="even" r:id="rId21"/>
      <w:headerReference w:type="default" r:id="rId22"/>
      <w:footerReference w:type="even" r:id="rId23"/>
      <w:headerReference w:type="first" r:id="rId24"/>
      <w:footerReference w:type="first" r:id="rId25"/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21002A87" w:usb1="80000000" w:usb2="00000008" w:usb3="00000000" w:csb0="000101F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 w:rsidP="007B30C8">
    <w:pPr>
      <w:pStyle w:val="a6"/>
      <w:jc w:val="cen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>
    <w:pPr/>
  </w:p>
  <w:p w:rsidR="00CF17D0" w:rsidRDefault="00CF17D0"/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 w:rsidP="007B30C8">
    <w:pPr>
      <w:jc w:val="center"/>
    </w:pPr>
  </w:p>
  <w:p w:rsidR="00CF17D0" w:rsidRDefault="00CF17D0"/>
</w:ftr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CF17D0" w:rsidRDefault="00CF17D0">
    <w:pPr>
      <w:pStyle w:val="a3"/>
    </w:pP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Pr="0066730E" w:rsidRDefault="00CF17D0">
    <w:pPr>
      <w:jc w:val="center"/>
      <w:rPr>
        <w:szCs w:val="28"/>
      </w:rPr>
    </w:pPr>
    <w:r w:rsidRPr="0066730E">
      <w:rPr>
        <w:szCs w:val="28"/>
      </w:rPr>
      <w:fldChar w:fldCharType="begin"/>
    </w:r>
    <w:r w:rsidRPr="0066730E">
      <w:rPr>
        <w:szCs w:val="28"/>
      </w:rPr>
      <w:instrText xml:space="preserve"> PAGE   \* MERGEFORMAT </w:instrText>
    </w:r>
    <w:r w:rsidRPr="0066730E">
      <w:rPr>
        <w:szCs w:val="28"/>
      </w:rPr>
      <w:fldChar w:fldCharType="separate"/>
    </w:r>
    <w:r>
      <w:rPr>
        <w:noProof/>
        <w:szCs w:val="28"/>
      </w:rPr>
      <w:t>14</w:t>
    </w:r>
    <w:r w:rsidRPr="0066730E">
      <w:rPr>
        <w:szCs w:val="28"/>
      </w:rPr>
      <w:fldChar w:fldCharType="end"/>
    </w:r>
  </w:p>
  <w:p w:rsidR="00CF17D0" w:rsidRDefault="00CF17D0" w:rsidP="007B30C8">
    <w:pPr>
      <w:jc w:val="center"/>
    </w:pPr>
  </w:p>
  <w:p w:rsidR="00CF17D0" w:rsidRDefault="00CF17D0" w:rsidP="007B30C8">
    <w:pPr>
      <w:jc w:val="center"/>
    </w:pPr>
  </w:p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>
    <w:pPr>
      <w:jc w:val="center"/>
    </w:pPr>
    <w:fldSimple w:instr=" PAGE   \* MERGEFORMAT ">
      <w:r>
        <w:rPr>
          <w:noProof/>
        </w:rPr>
        <w:t>15</w:t>
      </w:r>
    </w:fldSimple>
  </w:p>
  <w:p w:rsidR="00CF17D0" w:rsidRPr="00A44683" w:rsidRDefault="00CF17D0">
    <w:pPr>
      <w:jc w:val="center"/>
      <w:rPr>
        <w:sz w:val="28"/>
        <w:szCs w:val="28"/>
      </w:rPr>
    </w:pPr>
  </w:p>
  <w:p w:rsidR="00CF17D0" w:rsidRDefault="00CF17D0" w:rsidP="007B30C8">
    <w:pPr/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>
    <w:pPr>
      <w:pStyle w:val="a3"/>
      <w:jc w:val="center"/>
    </w:pPr>
    <w:fldSimple w:instr=" PAGE   \* MERGEFORMAT ">
      <w:r>
        <w:rPr>
          <w:noProof/>
        </w:rPr>
        <w:t>7</w:t>
      </w:r>
    </w:fldSimple>
  </w:p>
  <w:p w:rsidR="00CF17D0" w:rsidRDefault="00CF17D0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 w:rsidP="007B30C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CF17D0" w:rsidRDefault="00CF17D0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>
    <w:pPr>
      <w:pStyle w:val="a3"/>
      <w:jc w:val="center"/>
    </w:pPr>
    <w:fldSimple w:instr=" PAGE   \* MERGEFORMAT ">
      <w:r>
        <w:rPr>
          <w:noProof/>
        </w:rPr>
        <w:t>9</w:t>
      </w:r>
    </w:fldSimple>
  </w:p>
  <w:p w:rsidR="00CF17D0" w:rsidRDefault="00CF17D0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>
    <w:pPr>
      <w:pStyle w:val="a3"/>
      <w:jc w:val="center"/>
    </w:pPr>
    <w:fldSimple w:instr=" PAGE   \* MERGEFORMAT ">
      <w:r>
        <w:rPr>
          <w:noProof/>
        </w:rPr>
        <w:t>2</w:t>
      </w:r>
    </w:fldSimple>
  </w:p>
  <w:p w:rsidR="00CF17D0" w:rsidRDefault="00CF17D0">
    <w:pPr>
      <w:pStyle w:val="a3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 w:rsidP="007B30C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CF17D0" w:rsidRDefault="00CF17D0">
    <w:pPr>
      <w:pStyle w:val="a3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Pr="0066730E" w:rsidRDefault="00CF17D0">
    <w:pPr>
      <w:pStyle w:val="a3"/>
      <w:jc w:val="center"/>
      <w:rPr>
        <w:szCs w:val="28"/>
      </w:rPr>
    </w:pPr>
    <w:r w:rsidRPr="0066730E">
      <w:rPr>
        <w:szCs w:val="28"/>
      </w:rPr>
      <w:fldChar w:fldCharType="begin"/>
    </w:r>
    <w:r w:rsidRPr="0066730E">
      <w:rPr>
        <w:szCs w:val="28"/>
      </w:rPr>
      <w:instrText xml:space="preserve"> PAGE   \* MERGEFORMAT </w:instrText>
    </w:r>
    <w:r w:rsidRPr="0066730E">
      <w:rPr>
        <w:szCs w:val="28"/>
      </w:rPr>
      <w:fldChar w:fldCharType="separate"/>
    </w:r>
    <w:r>
      <w:rPr>
        <w:noProof/>
        <w:szCs w:val="28"/>
      </w:rPr>
      <w:t>13</w:t>
    </w:r>
    <w:r w:rsidRPr="0066730E">
      <w:rPr>
        <w:szCs w:val="28"/>
      </w:rPr>
      <w:fldChar w:fldCharType="end"/>
    </w:r>
  </w:p>
  <w:p w:rsidR="00CF17D0" w:rsidRDefault="00CF17D0" w:rsidP="007B30C8">
    <w:pPr>
      <w:pStyle w:val="a3"/>
      <w:jc w:val="center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>
    <w:pPr>
      <w:pStyle w:val="a3"/>
      <w:jc w:val="center"/>
    </w:pPr>
    <w:fldSimple w:instr=" PAGE   \* MERGEFORMAT ">
      <w:r>
        <w:rPr>
          <w:noProof/>
        </w:rPr>
        <w:t>10</w:t>
      </w:r>
    </w:fldSimple>
  </w:p>
  <w:p w:rsidR="00CF17D0" w:rsidRPr="00A44683" w:rsidRDefault="00CF17D0">
    <w:pPr>
      <w:pStyle w:val="a3"/>
      <w:jc w:val="center"/>
      <w:rPr>
        <w:sz w:val="28"/>
        <w:szCs w:val="28"/>
      </w:rPr>
    </w:pP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17D0" w:rsidRDefault="00CF17D0" w:rsidP="007B30C8">
    <w:pPr>
      <w:framePr w:wrap="around" w:vAnchor="text" w:hAnchor="margin" w:xAlign="center" w:y="1"/>
      <w:rPr/>
    </w:pPr>
    <w:r>
      <w:rPr/>
      <w:fldChar w:fldCharType="begin"/>
    </w:r>
    <w:r>
      <w:rPr/>
      <w:instrText xml:space="preserve">PAGE  </w:instrText>
    </w:r>
    <w:r>
      <w:rPr/>
      <w:fldChar w:fldCharType="separate"/>
    </w:r>
    <w:r>
      <w:rPr>
        <w:noProof/>
      </w:rPr>
      <w:t>14</w:t>
    </w:r>
    <w:r>
      <w:rPr/>
      <w:fldChar w:fldCharType="end"/>
    </w:r>
  </w:p>
  <w:p w:rsidR="00CF17D0" w:rsidRDefault="00CF17D0">
    <w:pPr/>
  </w:p>
  <w:p w:rsidR="00CF17D0" w:rsidRDefault="00CF17D0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F0C2C9A"/>
    <w:multiLevelType w:val="hybridMultilevel"/>
    <w:tmpl w:val="591AB284"/>
    <w:lvl w:ilvl="0" w:tplc="7DFCCB06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648"/>
        </w:tabs>
        <w:ind w:left="1648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368"/>
        </w:tabs>
        <w:ind w:left="2368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088"/>
        </w:tabs>
        <w:ind w:left="3088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808"/>
        </w:tabs>
        <w:ind w:left="3808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528"/>
        </w:tabs>
        <w:ind w:left="4528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248"/>
        </w:tabs>
        <w:ind w:left="5248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968"/>
        </w:tabs>
        <w:ind w:left="5968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688"/>
        </w:tabs>
        <w:ind w:left="6688" w:hanging="180"/>
      </w:pPr>
      <w:rPr>
        <w:rFonts w:cs="Times New Roman"/>
      </w:rPr>
    </w:lvl>
  </w:abstractNum>
  <w:abstractNum w:abstractNumId="1">
    <w:nsid w:val="626E733E"/>
    <w:multiLevelType w:val="hybridMultilevel"/>
    <w:tmpl w:val="E710E0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71581E5C"/>
    <w:multiLevelType w:val="hybridMultilevel"/>
    <w:tmpl w:val="3996A76E"/>
    <w:lvl w:ilvl="0" w:tplc="04190011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F4264F6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compat/>
  <w:rsids>
    <w:rsidRoot w:val="00CF17D0"/>
    <w:rsid w:val="008F4449"/>
    <w:rsid w:val="00982A70"/>
    <w:rsid w:val="00CF1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07" type="connector" idref="#_x0000_s1258"/>
        <o:r id="V:Rule108" type="connector" idref="#_x0000_s1254"/>
        <o:r id="V:Rule109" type="connector" idref="#_x0000_s1259"/>
        <o:r id="V:Rule110" type="connector" idref="#_x0000_s1260"/>
        <o:r id="V:Rule111" type="connector" idref="#_x0000_s1263"/>
        <o:r id="V:Rule112" type="connector" idref="#_x0000_s1266"/>
        <o:r id="V:Rule113" type="connector" idref="#_x0000_s1267"/>
        <o:r id="V:Rule114" type="connector" idref="#_x0000_s1270"/>
        <o:r id="V:Rule115" type="connector" idref="#_x0000_s1271"/>
        <o:r id="V:Rule116" type="connector" idref="#_x0000_s1273"/>
        <o:r id="V:Rule117" type="callout" idref="#AutoShape 90"/>
        <o:r id="V:Rule118" type="callout" idref="#AutoShape 68"/>
        <o:r id="V:Rule119" type="callout" idref="#Выноска 2 (с границей) 54"/>
        <o:r id="V:Rule120" type="connector" idref="#_x0000_s1305"/>
        <o:r id="V:Rule121" type="connector" idref="#AutoShape 119"/>
        <o:r id="V:Rule122" type="connector" idref="#AutoShape 81"/>
        <o:r id="V:Rule123" type="connector" idref="#AutoShape 77"/>
        <o:r id="V:Rule124" type="connector" idref="#AutoShape 120"/>
        <o:r id="V:Rule125" type="connector" idref="#AutoShape 79"/>
        <o:r id="V:Rule126" type="connector" idref="#_x0000_s1304"/>
        <o:r id="V:Rule127" type="connector" idref="#AutoShape 88"/>
        <o:r id="V:Rule128" type="connector" idref="#AutoShape 91"/>
        <o:r id="V:Rule129" type="connector" idref="#AutoShape 121"/>
        <o:r id="V:Rule130" type="callout" idref="#_x0000_s1336"/>
        <o:r id="V:Rule131" type="callout" idref="#_x0000_s1310"/>
        <o:r id="V:Rule132" type="callout" idref="#_x0000_s1356"/>
        <o:r id="V:Rule133" type="callout" idref="#_x0000_s1362"/>
        <o:r id="V:Rule134" type="callout" idref="#_x0000_s1337"/>
        <o:r id="V:Rule135" type="callout" idref="#_x0000_s1363"/>
        <o:r id="V:Rule136" type="callout" idref="#_x0000_s1335"/>
        <o:r id="V:Rule137" type="callout" idref="#_x0000_s1359"/>
        <o:r id="V:Rule138" type="callout" idref="#_x0000_s1314"/>
        <o:r id="V:Rule139" type="connector" idref="#_x0000_s1347"/>
        <o:r id="V:Rule140" type="connector" idref="#_x0000_s1361"/>
        <o:r id="V:Rule141" type="connector" idref="#_x0000_s1353"/>
        <o:r id="V:Rule142" type="connector" idref="#_x0000_s1355"/>
        <o:r id="V:Rule143" type="connector" idref="#_x0000_s1322"/>
        <o:r id="V:Rule144" type="connector" idref="#_x0000_s1348"/>
        <o:r id="V:Rule145" type="connector" idref="#_x0000_s1344"/>
        <o:r id="V:Rule146" type="connector" idref="#_x0000_s1319"/>
        <o:r id="V:Rule147" type="connector" idref="#_x0000_s1317"/>
        <o:r id="V:Rule148" type="connector" idref="#_x0000_s1321"/>
        <o:r id="V:Rule149" type="connector" idref="#_x0000_s1332"/>
        <o:r id="V:Rule150" type="connector" idref="#_x0000_s1360"/>
        <o:r id="V:Rule151" type="connector" idref="#_x0000_s1367"/>
        <o:r id="V:Rule152" type="connector" idref="#_x0000_s1346"/>
        <o:r id="V:Rule153" type="connector" idref="#_x0000_s1342"/>
        <o:r id="V:Rule154" type="connector" idref="#_x0000_s1330"/>
        <o:r id="V:Rule155" type="connector" idref="#_x0000_s1331"/>
        <o:r id="V:Rule156" type="connector" idref="#_x0000_s1339"/>
        <o:r id="V:Rule157" type="connector" idref="#_x0000_s1318"/>
        <o:r id="V:Rule158" type="connector" idref="#_x0000_s1352"/>
        <o:r id="V:Rule159" type="connector" idref="#_x0000_s133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7D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CF17D0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basedOn w:val="a0"/>
    <w:rsid w:val="00CF17D0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CF17D0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F17D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CF17D0"/>
    <w:rPr>
      <w:rFonts w:cs="Times New Roman"/>
    </w:rPr>
  </w:style>
  <w:style w:type="paragraph" w:styleId="a6">
    <w:name w:val="footer"/>
    <w:basedOn w:val="a"/>
    <w:link w:val="a7"/>
    <w:rsid w:val="00CF17D0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CF17D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Paragraph1">
    <w:name w:val="List Paragraph1"/>
    <w:basedOn w:val="a"/>
    <w:rsid w:val="00CF17D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CF17D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qFormat/>
    <w:rsid w:val="00CF17D0"/>
    <w:pPr>
      <w:spacing w:before="100" w:beforeAutospacing="1" w:after="100" w:afterAutospacing="1"/>
    </w:pPr>
    <w:rPr>
      <w:rFonts w:eastAsia="Calibri"/>
      <w:lang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CF17D0"/>
    <w:rPr>
      <w:rFonts w:ascii="Times New Roman" w:eastAsia="Calibri" w:hAnsi="Times New Roman" w:cs="Times New Roman"/>
      <w:sz w:val="24"/>
      <w:szCs w:val="24"/>
      <w:lang/>
    </w:rPr>
  </w:style>
  <w:style w:type="paragraph" w:customStyle="1" w:styleId="aa">
    <w:name w:val="Текст надписи"/>
    <w:basedOn w:val="ab"/>
    <w:uiPriority w:val="99"/>
    <w:rsid w:val="00CF17D0"/>
    <w:pPr>
      <w:widowControl w:val="0"/>
      <w:jc w:val="center"/>
    </w:pPr>
    <w:rPr>
      <w:rFonts w:ascii="Arial Narrow" w:hAnsi="Arial Narrow" w:cs="Arial Narrow"/>
      <w:lang/>
    </w:rPr>
  </w:style>
  <w:style w:type="paragraph" w:styleId="ab">
    <w:name w:val="footnote text"/>
    <w:basedOn w:val="a"/>
    <w:link w:val="ac"/>
    <w:uiPriority w:val="99"/>
    <w:semiHidden/>
    <w:unhideWhenUsed/>
    <w:rsid w:val="00CF17D0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CF17D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CF17D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CF17D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5.xml"/><Relationship Id="rId18" Type="http://schemas.openxmlformats.org/officeDocument/2006/relationships/footer" Target="footer1.xml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eader" Target="header9.xml"/><Relationship Id="rId7" Type="http://schemas.openxmlformats.org/officeDocument/2006/relationships/header" Target="header1.xml"/><Relationship Id="rId12" Type="http://schemas.openxmlformats.org/officeDocument/2006/relationships/header" Target="header4.xml"/><Relationship Id="rId17" Type="http://schemas.openxmlformats.org/officeDocument/2006/relationships/header" Target="header7.xml"/><Relationship Id="rId25" Type="http://schemas.openxmlformats.org/officeDocument/2006/relationships/footer" Target="footer4.xml"/><Relationship Id="rId2" Type="http://schemas.openxmlformats.org/officeDocument/2006/relationships/styles" Target="styles.xml"/><Relationship Id="rId16" Type="http://schemas.openxmlformats.org/officeDocument/2006/relationships/header" Target="header6.xml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header" Target="header3.xml"/><Relationship Id="rId24" Type="http://schemas.openxmlformats.org/officeDocument/2006/relationships/header" Target="header11.xml"/><Relationship Id="rId5" Type="http://schemas.openxmlformats.org/officeDocument/2006/relationships/hyperlink" Target="jl:31064238.1%20" TargetMode="External"/><Relationship Id="rId15" Type="http://schemas.openxmlformats.org/officeDocument/2006/relationships/oleObject" Target="embeddings/oleObject2.bin"/><Relationship Id="rId23" Type="http://schemas.openxmlformats.org/officeDocument/2006/relationships/footer" Target="footer3.xml"/><Relationship Id="rId10" Type="http://schemas.openxmlformats.org/officeDocument/2006/relationships/oleObject" Target="embeddings/oleObject1.bin"/><Relationship Id="rId19" Type="http://schemas.openxmlformats.org/officeDocument/2006/relationships/header" Target="header8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3.emf"/><Relationship Id="rId22" Type="http://schemas.openxmlformats.org/officeDocument/2006/relationships/header" Target="header10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2257</Words>
  <Characters>12871</Characters>
  <Application>Microsoft Office Word</Application>
  <DocSecurity>0</DocSecurity>
  <Lines>107</Lines>
  <Paragraphs>30</Paragraphs>
  <ScaleCrop>false</ScaleCrop>
  <Company>Grizli777</Company>
  <LinksUpToDate>false</LinksUpToDate>
  <CharactersWithSpaces>150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8:57:00Z</dcterms:created>
  <dcterms:modified xsi:type="dcterms:W3CDTF">2014-09-04T08:58:00Z</dcterms:modified>
</cp:coreProperties>
</file>